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106736" w:rsidRPr="004E1061" w:rsidRDefault="00106736" w:rsidP="008B1685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</w:rPr>
      </w:pPr>
      <w:r w:rsidRPr="00106736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</w:rPr>
        <w:t>NỘI DUNG PHẦN SƯU LIỆU</w:t>
      </w:r>
    </w:p>
    <w:p w:rsidR="00106736" w:rsidRPr="004E1061" w:rsidRDefault="00106736" w:rsidP="008B1685">
      <w:pPr>
        <w:spacing w:after="0" w:line="360" w:lineRule="auto"/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</w:rPr>
      </w:pPr>
      <w:r w:rsidRPr="00106736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</w:rPr>
        <w:t>1. NỘI DUNG</w:t>
      </w:r>
    </w:p>
    <w:p w:rsidR="00106736" w:rsidRPr="00106736" w:rsidRDefault="00106736" w:rsidP="003C3AEF">
      <w:pPr>
        <w:spacing w:after="0" w:line="360" w:lineRule="auto"/>
        <w:rPr>
          <w:rFonts w:ascii="Times New Roman" w:eastAsia="Times New Roman" w:hAnsi="Times New Roman" w:cs="Times New Roman"/>
          <w:b/>
          <w:sz w:val="26"/>
          <w:szCs w:val="26"/>
        </w:rPr>
      </w:pPr>
      <w:r w:rsidRPr="00106736">
        <w:rPr>
          <w:rFonts w:ascii="Times New Roman" w:eastAsia="Times New Roman" w:hAnsi="Times New Roman" w:cs="Times New Roman"/>
          <w:b/>
          <w:color w:val="000000"/>
          <w:sz w:val="26"/>
          <w:szCs w:val="26"/>
        </w:rPr>
        <w:t>- Giới thiệu các thành viên, điểm mạnh/yếu, vai trò đảm nhận</w:t>
      </w:r>
    </w:p>
    <w:tbl>
      <w:tblPr>
        <w:tblW w:w="8905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15"/>
        <w:gridCol w:w="2070"/>
        <w:gridCol w:w="2070"/>
        <w:gridCol w:w="2250"/>
      </w:tblGrid>
      <w:tr w:rsidR="00106736" w:rsidRPr="00106736" w:rsidTr="00106736">
        <w:trPr>
          <w:trHeight w:val="908"/>
          <w:jc w:val="center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06736" w:rsidRPr="00106736" w:rsidRDefault="00106736" w:rsidP="008B168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sz w:val="26"/>
                <w:szCs w:val="26"/>
              </w:rPr>
            </w:pPr>
            <w:r w:rsidRPr="00106736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</w:rPr>
              <w:t>Tên thành viên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06736" w:rsidRPr="00106736" w:rsidRDefault="00106736" w:rsidP="008B168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sz w:val="26"/>
                <w:szCs w:val="26"/>
              </w:rPr>
            </w:pPr>
            <w:r w:rsidRPr="00106736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</w:rPr>
              <w:t>Điểm mạnh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06736" w:rsidRPr="00106736" w:rsidRDefault="00106736" w:rsidP="008B168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sz w:val="26"/>
                <w:szCs w:val="26"/>
              </w:rPr>
            </w:pPr>
            <w:r w:rsidRPr="00106736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</w:rPr>
              <w:t>Điểm yếu</w:t>
            </w:r>
          </w:p>
        </w:tc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06736" w:rsidRPr="00106736" w:rsidRDefault="00106736" w:rsidP="008B168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sz w:val="26"/>
                <w:szCs w:val="26"/>
              </w:rPr>
            </w:pPr>
            <w:r w:rsidRPr="00106736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</w:rPr>
              <w:t>Đảm nhận</w:t>
            </w:r>
          </w:p>
        </w:tc>
      </w:tr>
      <w:tr w:rsidR="00106736" w:rsidRPr="004E1061" w:rsidTr="00106736">
        <w:trPr>
          <w:trHeight w:val="908"/>
          <w:jc w:val="center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06736" w:rsidRPr="004E1061" w:rsidRDefault="00106736" w:rsidP="008B168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  <w:r w:rsidRPr="004E1061"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  <w:t>Dương Quốc Cường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06736" w:rsidRPr="004E1061" w:rsidRDefault="00106736" w:rsidP="00435902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  <w:r w:rsidRPr="004E1061"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  <w:t xml:space="preserve">Siêng năng, kiến thức tốt, </w:t>
            </w:r>
            <w:r w:rsidR="008B1685" w:rsidRPr="004E1061"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  <w:t>thường xuyên giúp đỡ các thành viên trong nhóm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06736" w:rsidRPr="004E1061" w:rsidRDefault="008B1685" w:rsidP="00435902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Cs/>
                <w:color w:val="FF0000"/>
                <w:sz w:val="26"/>
                <w:szCs w:val="26"/>
              </w:rPr>
            </w:pPr>
            <w:r w:rsidRPr="004E1061"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  <w:t>Giao tiếp chưa tốt,</w:t>
            </w:r>
            <w:r w:rsidR="00435902"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  <w:t xml:space="preserve"> </w:t>
            </w:r>
            <w:r w:rsidRPr="004E1061"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  <w:t>kỹ năng làm việc nhóm còn kém, chưa thực sự hiểu nhiệm vụ được giao</w:t>
            </w:r>
          </w:p>
        </w:tc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C3AEF" w:rsidRPr="004E1061" w:rsidRDefault="003C3AEF" w:rsidP="00435902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  <w:r w:rsidRPr="004E1061"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  <w:t>- Đi phỏng vấn thực nghiệm quản lý cửa hàng điện tử</w:t>
            </w:r>
          </w:p>
          <w:p w:rsidR="003C3AEF" w:rsidRPr="004E1061" w:rsidRDefault="003C3AEF" w:rsidP="00435902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  <w:r w:rsidRPr="004E1061"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  <w:t>-Đưa ra hiện</w:t>
            </w:r>
            <w:r w:rsidR="00435902"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  <w:t xml:space="preserve"> </w:t>
            </w:r>
            <w:r w:rsidRPr="004E1061"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  <w:t>trạng:</w:t>
            </w:r>
            <w:r w:rsidR="00435902"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  <w:t xml:space="preserve"> </w:t>
            </w:r>
            <w:r w:rsidRPr="004E1061"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  <w:t>khó khăn, thách thức, điểm tốt điểm yếu của cửa hàng</w:t>
            </w:r>
          </w:p>
        </w:tc>
      </w:tr>
      <w:tr w:rsidR="00106736" w:rsidRPr="004E1061" w:rsidTr="00106736">
        <w:trPr>
          <w:trHeight w:val="908"/>
          <w:jc w:val="center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06736" w:rsidRPr="004E1061" w:rsidRDefault="00106736" w:rsidP="008B168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  <w:r w:rsidRPr="004E1061"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  <w:t>Lê Phạm Huy Cường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06736" w:rsidRPr="004E1061" w:rsidRDefault="00106736" w:rsidP="00435902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  <w:r w:rsidRPr="004E1061"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  <w:t>Kiến thức tốt, khả năng trình bày tốt, giao tiếp tốt.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06736" w:rsidRPr="004E1061" w:rsidRDefault="008B1685" w:rsidP="00435902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  <w:r w:rsidRPr="004E1061"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  <w:t>Kỹ năng làm việc nhóm chưa tốt, làm việc chưa chuyên nghiệp</w:t>
            </w:r>
          </w:p>
        </w:tc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C3AEF" w:rsidRPr="004E1061" w:rsidRDefault="003C3AEF" w:rsidP="00435902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  <w:r w:rsidRPr="004E1061"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  <w:t>- Vẽ use case mô tả các nhân lực, công việc để tìm rõ ra các quy trình làm việc hiện tại của cửa hàng yếu kém ở đâu</w:t>
            </w:r>
          </w:p>
          <w:p w:rsidR="00F20E61" w:rsidRPr="004E1061" w:rsidRDefault="003C3AEF" w:rsidP="00435902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  <w:r w:rsidRPr="004E1061"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  <w:t>- Đặt ra các yêu cầu để nâng cao chất lượng của cửa hàng</w:t>
            </w:r>
          </w:p>
        </w:tc>
      </w:tr>
      <w:tr w:rsidR="00106736" w:rsidRPr="004E1061" w:rsidTr="00106736">
        <w:trPr>
          <w:trHeight w:val="908"/>
          <w:jc w:val="center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06736" w:rsidRPr="004E1061" w:rsidRDefault="00106736" w:rsidP="008B168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  <w:r w:rsidRPr="004E1061"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  <w:t>Nguyễn Minh Nhựt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06736" w:rsidRPr="004E1061" w:rsidRDefault="00106736" w:rsidP="00435902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  <w:r w:rsidRPr="004E1061"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  <w:t>Giao tiếp tốt, siêng năng, thường xuyên giúp đỡ các thành viên trong nhóm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06736" w:rsidRPr="004E1061" w:rsidRDefault="008B1685" w:rsidP="00435902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  <w:r w:rsidRPr="004E1061"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  <w:t>Khả năng trình bày chưa tốt, phân công thời gian chưa hợp lí</w:t>
            </w:r>
          </w:p>
        </w:tc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06736" w:rsidRPr="004E1061" w:rsidRDefault="008B1685" w:rsidP="00435902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  <w:r w:rsidRPr="004E1061"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  <w:t>- Tìm hiểu lý do hình thành dự án</w:t>
            </w:r>
          </w:p>
          <w:p w:rsidR="00F20E61" w:rsidRPr="004E1061" w:rsidRDefault="008B1685" w:rsidP="00435902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  <w:r w:rsidRPr="004E1061"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  <w:t>- Trình bày mục tiêu của dự án</w:t>
            </w:r>
          </w:p>
        </w:tc>
      </w:tr>
    </w:tbl>
    <w:p w:rsidR="006A3357" w:rsidRPr="004E1061" w:rsidRDefault="003C3AEF" w:rsidP="003C3AEF">
      <w:pPr>
        <w:spacing w:after="0" w:line="360" w:lineRule="auto"/>
        <w:rPr>
          <w:rFonts w:ascii="Times New Roman" w:hAnsi="Times New Roman" w:cs="Times New Roman"/>
          <w:b/>
          <w:sz w:val="26"/>
          <w:szCs w:val="26"/>
        </w:rPr>
      </w:pPr>
      <w:r w:rsidRPr="004E1061">
        <w:rPr>
          <w:rFonts w:ascii="Times New Roman" w:hAnsi="Times New Roman" w:cs="Times New Roman"/>
          <w:b/>
          <w:sz w:val="26"/>
          <w:szCs w:val="26"/>
        </w:rPr>
        <w:t>-</w:t>
      </w:r>
      <w:r w:rsidR="006A3357" w:rsidRPr="004E1061">
        <w:rPr>
          <w:rFonts w:ascii="Times New Roman" w:hAnsi="Times New Roman" w:cs="Times New Roman"/>
          <w:b/>
          <w:sz w:val="26"/>
          <w:szCs w:val="26"/>
        </w:rPr>
        <w:t>work breakdown structure</w:t>
      </w:r>
    </w:p>
    <w:p w:rsidR="006A3357" w:rsidRPr="004E1061" w:rsidRDefault="0007550C" w:rsidP="00435902">
      <w:pPr>
        <w:spacing w:after="0" w:line="360" w:lineRule="auto"/>
        <w:ind w:left="720" w:firstLine="720"/>
        <w:rPr>
          <w:rFonts w:ascii="Times New Roman" w:eastAsia="Times New Roman" w:hAnsi="Times New Roman" w:cs="Times New Roman"/>
          <w:b/>
          <w:color w:val="000000"/>
          <w:sz w:val="26"/>
          <w:szCs w:val="26"/>
        </w:rPr>
      </w:pPr>
      <w:r>
        <w:object w:dxaOrig="10561" w:dyaOrig="201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9pt;height:647.4pt" o:ole="">
            <v:imagedata r:id="rId8" o:title=""/>
          </v:shape>
          <o:OLEObject Type="Embed" ProgID="Visio.Drawing.15" ShapeID="_x0000_i1025" DrawAspect="Content" ObjectID="_1618810016" r:id="rId9"/>
        </w:object>
      </w:r>
    </w:p>
    <w:p w:rsidR="006A3357" w:rsidRPr="004E1061" w:rsidRDefault="00106736" w:rsidP="008B1685">
      <w:pPr>
        <w:spacing w:after="0" w:line="360" w:lineRule="auto"/>
        <w:rPr>
          <w:rFonts w:ascii="Times New Roman" w:eastAsia="Times New Roman" w:hAnsi="Times New Roman" w:cs="Times New Roman"/>
          <w:color w:val="000000"/>
          <w:sz w:val="26"/>
          <w:szCs w:val="26"/>
        </w:rPr>
      </w:pPr>
      <w:r w:rsidRPr="00106736">
        <w:rPr>
          <w:rFonts w:ascii="Times New Roman" w:eastAsia="Times New Roman" w:hAnsi="Times New Roman" w:cs="Times New Roman"/>
          <w:b/>
          <w:color w:val="000000"/>
          <w:sz w:val="26"/>
          <w:szCs w:val="26"/>
        </w:rPr>
        <w:lastRenderedPageBreak/>
        <w:t>- Biểu đồ trách nhiệm/ Phân công</w:t>
      </w:r>
    </w:p>
    <w:tbl>
      <w:tblPr>
        <w:tblStyle w:val="LiBang"/>
        <w:tblW w:w="11106" w:type="dxa"/>
        <w:tblInd w:w="-881" w:type="dxa"/>
        <w:tblLook w:val="04A0" w:firstRow="1" w:lastRow="0" w:firstColumn="1" w:lastColumn="0" w:noHBand="0" w:noVBand="1"/>
      </w:tblPr>
      <w:tblGrid>
        <w:gridCol w:w="1851"/>
        <w:gridCol w:w="1851"/>
        <w:gridCol w:w="1851"/>
        <w:gridCol w:w="1851"/>
        <w:gridCol w:w="1851"/>
        <w:gridCol w:w="1851"/>
      </w:tblGrid>
      <w:tr w:rsidR="006B0AAB" w:rsidRPr="004E1061" w:rsidTr="006B0AAB">
        <w:trPr>
          <w:trHeight w:val="1353"/>
        </w:trPr>
        <w:tc>
          <w:tcPr>
            <w:tcW w:w="1851" w:type="dxa"/>
          </w:tcPr>
          <w:p w:rsidR="006B0AAB" w:rsidRPr="004E1061" w:rsidRDefault="006B0AAB" w:rsidP="006B0AAB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6"/>
                <w:szCs w:val="26"/>
              </w:rPr>
            </w:pPr>
            <w:r w:rsidRPr="004E1061">
              <w:rPr>
                <w:rFonts w:ascii="Times New Roman" w:eastAsia="Times New Roman" w:hAnsi="Times New Roman" w:cs="Times New Roman"/>
                <w:b/>
                <w:color w:val="000000"/>
                <w:sz w:val="26"/>
                <w:szCs w:val="26"/>
              </w:rPr>
              <w:t>Tên người thực hiện công việc</w:t>
            </w:r>
          </w:p>
        </w:tc>
        <w:tc>
          <w:tcPr>
            <w:tcW w:w="1851" w:type="dxa"/>
          </w:tcPr>
          <w:p w:rsidR="006B0AAB" w:rsidRPr="004E1061" w:rsidRDefault="006B0AAB" w:rsidP="006B0AAB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6"/>
                <w:szCs w:val="26"/>
              </w:rPr>
            </w:pPr>
            <w:r w:rsidRPr="004E1061">
              <w:rPr>
                <w:rFonts w:ascii="Times New Roman" w:eastAsia="Times New Roman" w:hAnsi="Times New Roman" w:cs="Times New Roman"/>
                <w:b/>
                <w:color w:val="000000"/>
                <w:sz w:val="26"/>
                <w:szCs w:val="26"/>
              </w:rPr>
              <w:t>Khảo sát</w:t>
            </w:r>
          </w:p>
        </w:tc>
        <w:tc>
          <w:tcPr>
            <w:tcW w:w="1851" w:type="dxa"/>
          </w:tcPr>
          <w:p w:rsidR="006B0AAB" w:rsidRPr="004E1061" w:rsidRDefault="006B0AAB" w:rsidP="006B0AAB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6"/>
                <w:szCs w:val="26"/>
              </w:rPr>
            </w:pPr>
            <w:r w:rsidRPr="004E1061">
              <w:rPr>
                <w:rFonts w:ascii="Times New Roman" w:eastAsia="Times New Roman" w:hAnsi="Times New Roman" w:cs="Times New Roman"/>
                <w:b/>
                <w:color w:val="000000"/>
                <w:sz w:val="26"/>
                <w:szCs w:val="26"/>
              </w:rPr>
              <w:t>Phân tích chức năng</w:t>
            </w:r>
          </w:p>
        </w:tc>
        <w:tc>
          <w:tcPr>
            <w:tcW w:w="1851" w:type="dxa"/>
          </w:tcPr>
          <w:p w:rsidR="006B0AAB" w:rsidRPr="004E1061" w:rsidRDefault="006B0AAB" w:rsidP="006B0AAB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6"/>
                <w:szCs w:val="26"/>
              </w:rPr>
            </w:pPr>
            <w:r w:rsidRPr="004E1061">
              <w:rPr>
                <w:rFonts w:ascii="Times New Roman" w:eastAsia="Times New Roman" w:hAnsi="Times New Roman" w:cs="Times New Roman"/>
                <w:b/>
                <w:color w:val="000000"/>
                <w:sz w:val="26"/>
                <w:szCs w:val="26"/>
              </w:rPr>
              <w:t>Thiết kế cơ sở dữ liệu</w:t>
            </w:r>
          </w:p>
        </w:tc>
        <w:tc>
          <w:tcPr>
            <w:tcW w:w="1851" w:type="dxa"/>
          </w:tcPr>
          <w:p w:rsidR="006B0AAB" w:rsidRPr="004E1061" w:rsidRDefault="006B0AAB" w:rsidP="006B0AAB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6"/>
                <w:szCs w:val="26"/>
              </w:rPr>
            </w:pPr>
            <w:r w:rsidRPr="004E1061">
              <w:rPr>
                <w:rFonts w:ascii="Times New Roman" w:eastAsia="Times New Roman" w:hAnsi="Times New Roman" w:cs="Times New Roman"/>
                <w:b/>
                <w:color w:val="000000"/>
                <w:sz w:val="26"/>
                <w:szCs w:val="26"/>
              </w:rPr>
              <w:t>Thiết kế giao diện</w:t>
            </w:r>
          </w:p>
        </w:tc>
        <w:tc>
          <w:tcPr>
            <w:tcW w:w="1851" w:type="dxa"/>
          </w:tcPr>
          <w:p w:rsidR="006B0AAB" w:rsidRPr="004E1061" w:rsidRDefault="006B0AAB" w:rsidP="006B0AAB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6"/>
                <w:szCs w:val="26"/>
              </w:rPr>
            </w:pPr>
            <w:r w:rsidRPr="004E1061">
              <w:rPr>
                <w:rFonts w:ascii="Times New Roman" w:eastAsia="Times New Roman" w:hAnsi="Times New Roman" w:cs="Times New Roman"/>
                <w:b/>
                <w:color w:val="000000"/>
                <w:sz w:val="26"/>
                <w:szCs w:val="26"/>
              </w:rPr>
              <w:t>Lập kế hoạch</w:t>
            </w:r>
          </w:p>
        </w:tc>
      </w:tr>
      <w:tr w:rsidR="006B0AAB" w:rsidRPr="004E1061" w:rsidTr="006B0AAB">
        <w:trPr>
          <w:trHeight w:val="1353"/>
        </w:trPr>
        <w:tc>
          <w:tcPr>
            <w:tcW w:w="1851" w:type="dxa"/>
            <w:vAlign w:val="center"/>
          </w:tcPr>
          <w:p w:rsidR="006B0AAB" w:rsidRPr="004E1061" w:rsidRDefault="006B0AAB" w:rsidP="006B0AAB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  <w:r w:rsidRPr="004E1061"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  <w:t>Dương Quốc Cường</w:t>
            </w:r>
          </w:p>
        </w:tc>
        <w:tc>
          <w:tcPr>
            <w:tcW w:w="1851" w:type="dxa"/>
          </w:tcPr>
          <w:p w:rsidR="006B0AAB" w:rsidRPr="004E1061" w:rsidRDefault="006B0AAB" w:rsidP="006B0AAB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</w:p>
          <w:p w:rsidR="006B0AAB" w:rsidRPr="004E1061" w:rsidRDefault="00BA6525" w:rsidP="006B0AAB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 w:rsidRPr="004E1061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e</w:t>
            </w:r>
            <w:r w:rsidR="00435902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 xml:space="preserve">, </w:t>
            </w:r>
            <w:r w:rsidR="006B0AAB" w:rsidRPr="004E1061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s</w:t>
            </w:r>
          </w:p>
        </w:tc>
        <w:tc>
          <w:tcPr>
            <w:tcW w:w="1851" w:type="dxa"/>
          </w:tcPr>
          <w:p w:rsidR="006B0AAB" w:rsidRPr="004E1061" w:rsidRDefault="006B0AAB" w:rsidP="006B0AAB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</w:p>
          <w:p w:rsidR="006B0AAB" w:rsidRPr="004E1061" w:rsidRDefault="00BA6525" w:rsidP="006B0AAB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 w:rsidRPr="004E1061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s</w:t>
            </w:r>
            <w:r w:rsidR="00435902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 xml:space="preserve">, </w:t>
            </w:r>
            <w:r w:rsidRPr="004E1061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e</w:t>
            </w:r>
            <w:r w:rsidR="00435902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 xml:space="preserve">, </w:t>
            </w:r>
            <w:r w:rsidRPr="004E1061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d</w:t>
            </w:r>
          </w:p>
        </w:tc>
        <w:tc>
          <w:tcPr>
            <w:tcW w:w="1851" w:type="dxa"/>
          </w:tcPr>
          <w:p w:rsidR="006B0AAB" w:rsidRPr="004E1061" w:rsidRDefault="006B0AAB" w:rsidP="006B0AAB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</w:p>
          <w:p w:rsidR="006B0AAB" w:rsidRPr="004E1061" w:rsidRDefault="00BA6525" w:rsidP="006B0AAB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 w:rsidRPr="004E1061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e</w:t>
            </w:r>
            <w:r w:rsidR="00435902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 xml:space="preserve">, </w:t>
            </w:r>
            <w:r w:rsidRPr="004E1061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m</w:t>
            </w:r>
          </w:p>
        </w:tc>
        <w:tc>
          <w:tcPr>
            <w:tcW w:w="1851" w:type="dxa"/>
          </w:tcPr>
          <w:p w:rsidR="006B0AAB" w:rsidRPr="004E1061" w:rsidRDefault="006B0AAB" w:rsidP="006B0AAB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</w:p>
          <w:p w:rsidR="006B0AAB" w:rsidRPr="004E1061" w:rsidRDefault="00BA6525" w:rsidP="006B0AAB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 w:rsidRPr="004E1061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s</w:t>
            </w:r>
          </w:p>
        </w:tc>
        <w:tc>
          <w:tcPr>
            <w:tcW w:w="1851" w:type="dxa"/>
          </w:tcPr>
          <w:p w:rsidR="00BA6525" w:rsidRPr="004E1061" w:rsidRDefault="00BA6525" w:rsidP="006B0AAB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</w:p>
          <w:p w:rsidR="006B0AAB" w:rsidRPr="004E1061" w:rsidRDefault="00BA6525" w:rsidP="006B0AAB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 w:rsidRPr="004E1061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s</w:t>
            </w:r>
          </w:p>
          <w:p w:rsidR="006B0AAB" w:rsidRPr="004E1061" w:rsidRDefault="006B0AAB" w:rsidP="006B0AAB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</w:p>
        </w:tc>
      </w:tr>
      <w:tr w:rsidR="006B0AAB" w:rsidRPr="004E1061" w:rsidTr="006B0AAB">
        <w:trPr>
          <w:trHeight w:val="1388"/>
        </w:trPr>
        <w:tc>
          <w:tcPr>
            <w:tcW w:w="1851" w:type="dxa"/>
            <w:vAlign w:val="center"/>
          </w:tcPr>
          <w:p w:rsidR="006B0AAB" w:rsidRPr="004E1061" w:rsidRDefault="006B0AAB" w:rsidP="006B0AAB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  <w:r w:rsidRPr="004E1061"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  <w:t>Lê Phạm Huy Cường</w:t>
            </w:r>
          </w:p>
        </w:tc>
        <w:tc>
          <w:tcPr>
            <w:tcW w:w="1851" w:type="dxa"/>
          </w:tcPr>
          <w:p w:rsidR="006B0AAB" w:rsidRPr="004E1061" w:rsidRDefault="006B0AAB" w:rsidP="006B0AAB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</w:p>
          <w:p w:rsidR="006B0AAB" w:rsidRPr="004E1061" w:rsidRDefault="00BA6525" w:rsidP="006B0AAB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 w:rsidRPr="004E1061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e</w:t>
            </w:r>
            <w:r w:rsidR="00435902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 xml:space="preserve">, </w:t>
            </w:r>
            <w:r w:rsidRPr="004E1061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d</w:t>
            </w:r>
          </w:p>
        </w:tc>
        <w:tc>
          <w:tcPr>
            <w:tcW w:w="1851" w:type="dxa"/>
          </w:tcPr>
          <w:p w:rsidR="006B0AAB" w:rsidRPr="004E1061" w:rsidRDefault="006B0AAB" w:rsidP="006B0AAB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</w:p>
          <w:p w:rsidR="006B0AAB" w:rsidRPr="004E1061" w:rsidRDefault="00BA6525" w:rsidP="006B0AAB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 w:rsidRPr="004E1061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s</w:t>
            </w:r>
            <w:r w:rsidR="00435902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 xml:space="preserve">, </w:t>
            </w:r>
            <w:r w:rsidRPr="004E1061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e</w:t>
            </w:r>
            <w:r w:rsidR="00435902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 xml:space="preserve">, </w:t>
            </w:r>
            <w:r w:rsidRPr="004E1061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d</w:t>
            </w:r>
          </w:p>
        </w:tc>
        <w:tc>
          <w:tcPr>
            <w:tcW w:w="1851" w:type="dxa"/>
          </w:tcPr>
          <w:p w:rsidR="006B0AAB" w:rsidRPr="004E1061" w:rsidRDefault="006B0AAB" w:rsidP="006B0AAB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</w:p>
          <w:p w:rsidR="006B0AAB" w:rsidRPr="004E1061" w:rsidRDefault="00BA6525" w:rsidP="006B0AAB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 w:rsidRPr="004E1061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e</w:t>
            </w:r>
            <w:r w:rsidR="00435902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 xml:space="preserve">, </w:t>
            </w:r>
            <w:r w:rsidRPr="004E1061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m</w:t>
            </w:r>
          </w:p>
        </w:tc>
        <w:tc>
          <w:tcPr>
            <w:tcW w:w="1851" w:type="dxa"/>
          </w:tcPr>
          <w:p w:rsidR="006B0AAB" w:rsidRPr="004E1061" w:rsidRDefault="006B0AAB" w:rsidP="006B0AAB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</w:p>
          <w:p w:rsidR="006B0AAB" w:rsidRPr="004E1061" w:rsidRDefault="00BA6525" w:rsidP="006B0AAB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 w:rsidRPr="004E1061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s</w:t>
            </w:r>
          </w:p>
        </w:tc>
        <w:tc>
          <w:tcPr>
            <w:tcW w:w="1851" w:type="dxa"/>
          </w:tcPr>
          <w:p w:rsidR="006B0AAB" w:rsidRPr="004E1061" w:rsidRDefault="006B0AAB" w:rsidP="006B0AAB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</w:p>
          <w:p w:rsidR="006B0AAB" w:rsidRPr="004E1061" w:rsidRDefault="00BA6525" w:rsidP="006B0AAB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 w:rsidRPr="004E1061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s</w:t>
            </w:r>
          </w:p>
        </w:tc>
      </w:tr>
      <w:tr w:rsidR="006B0AAB" w:rsidRPr="004E1061" w:rsidTr="006B0AAB">
        <w:trPr>
          <w:trHeight w:val="1353"/>
        </w:trPr>
        <w:tc>
          <w:tcPr>
            <w:tcW w:w="1851" w:type="dxa"/>
            <w:vAlign w:val="center"/>
          </w:tcPr>
          <w:p w:rsidR="006B0AAB" w:rsidRPr="004E1061" w:rsidRDefault="006B0AAB" w:rsidP="006B0AAB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  <w:r w:rsidRPr="004E1061"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  <w:t>Nguyễn Minh Nhựt</w:t>
            </w:r>
          </w:p>
        </w:tc>
        <w:tc>
          <w:tcPr>
            <w:tcW w:w="1851" w:type="dxa"/>
          </w:tcPr>
          <w:p w:rsidR="006B0AAB" w:rsidRPr="004E1061" w:rsidRDefault="006B0AAB" w:rsidP="006B0AAB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</w:p>
          <w:p w:rsidR="006B0AAB" w:rsidRPr="004E1061" w:rsidRDefault="00BA6525" w:rsidP="006B0AAB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 w:rsidRPr="004E1061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s</w:t>
            </w:r>
            <w:r w:rsidR="00435902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 xml:space="preserve">, </w:t>
            </w:r>
            <w:r w:rsidRPr="004E1061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d</w:t>
            </w:r>
          </w:p>
        </w:tc>
        <w:tc>
          <w:tcPr>
            <w:tcW w:w="1851" w:type="dxa"/>
          </w:tcPr>
          <w:p w:rsidR="006B0AAB" w:rsidRPr="004E1061" w:rsidRDefault="006B0AAB" w:rsidP="006B0AAB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</w:p>
          <w:p w:rsidR="006B0AAB" w:rsidRPr="004E1061" w:rsidRDefault="00BA6525" w:rsidP="006B0AAB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 w:rsidRPr="004E1061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e</w:t>
            </w:r>
            <w:r w:rsidR="00435902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 xml:space="preserve">, </w:t>
            </w:r>
            <w:r w:rsidRPr="004E1061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m</w:t>
            </w:r>
            <w:r w:rsidR="00435902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 xml:space="preserve">, </w:t>
            </w:r>
            <w:r w:rsidRPr="004E1061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d</w:t>
            </w:r>
          </w:p>
        </w:tc>
        <w:tc>
          <w:tcPr>
            <w:tcW w:w="1851" w:type="dxa"/>
          </w:tcPr>
          <w:p w:rsidR="006B0AAB" w:rsidRPr="004E1061" w:rsidRDefault="006B0AAB" w:rsidP="006B0AAB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</w:p>
          <w:p w:rsidR="006B0AAB" w:rsidRPr="004E1061" w:rsidRDefault="00BA6525" w:rsidP="006B0AAB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 w:rsidRPr="004E1061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s</w:t>
            </w:r>
          </w:p>
        </w:tc>
        <w:tc>
          <w:tcPr>
            <w:tcW w:w="1851" w:type="dxa"/>
          </w:tcPr>
          <w:p w:rsidR="006B0AAB" w:rsidRPr="004E1061" w:rsidRDefault="006B0AAB" w:rsidP="006B0AAB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</w:p>
          <w:p w:rsidR="006B0AAB" w:rsidRPr="004E1061" w:rsidRDefault="00BA6525" w:rsidP="006B0AAB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 w:rsidRPr="004E1061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e</w:t>
            </w:r>
          </w:p>
        </w:tc>
        <w:tc>
          <w:tcPr>
            <w:tcW w:w="1851" w:type="dxa"/>
          </w:tcPr>
          <w:p w:rsidR="006B0AAB" w:rsidRPr="004E1061" w:rsidRDefault="006B0AAB" w:rsidP="006B0AAB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</w:p>
          <w:p w:rsidR="006B0AAB" w:rsidRPr="004E1061" w:rsidRDefault="00BA6525" w:rsidP="006B0AAB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 w:rsidRPr="004E1061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e</w:t>
            </w:r>
            <w:r w:rsidR="00435902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 xml:space="preserve">, </w:t>
            </w:r>
            <w:r w:rsidRPr="004E1061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d</w:t>
            </w:r>
          </w:p>
        </w:tc>
      </w:tr>
    </w:tbl>
    <w:p w:rsidR="0007550C" w:rsidRDefault="0007550C" w:rsidP="008B1685">
      <w:pPr>
        <w:spacing w:after="0" w:line="360" w:lineRule="auto"/>
        <w:rPr>
          <w:rFonts w:ascii="Times New Roman" w:eastAsia="Times New Roman" w:hAnsi="Times New Roman" w:cs="Times New Roman"/>
          <w:color w:val="000000"/>
          <w:sz w:val="26"/>
          <w:szCs w:val="26"/>
        </w:rPr>
      </w:pPr>
    </w:p>
    <w:p w:rsidR="0007550C" w:rsidRDefault="0007550C" w:rsidP="008B1685">
      <w:pPr>
        <w:spacing w:after="0" w:line="360" w:lineRule="auto"/>
        <w:rPr>
          <w:rFonts w:ascii="Times New Roman" w:eastAsia="Times New Roman" w:hAnsi="Times New Roman" w:cs="Times New Roman"/>
          <w:color w:val="000000"/>
          <w:sz w:val="26"/>
          <w:szCs w:val="26"/>
        </w:rPr>
      </w:pPr>
    </w:p>
    <w:tbl>
      <w:tblPr>
        <w:tblStyle w:val="LiBang"/>
        <w:tblW w:w="11106" w:type="dxa"/>
        <w:tblInd w:w="-881" w:type="dxa"/>
        <w:tblLook w:val="04A0" w:firstRow="1" w:lastRow="0" w:firstColumn="1" w:lastColumn="0" w:noHBand="0" w:noVBand="1"/>
      </w:tblPr>
      <w:tblGrid>
        <w:gridCol w:w="1851"/>
        <w:gridCol w:w="1851"/>
        <w:gridCol w:w="1851"/>
        <w:gridCol w:w="1851"/>
        <w:gridCol w:w="1851"/>
        <w:gridCol w:w="1851"/>
      </w:tblGrid>
      <w:tr w:rsidR="0007550C" w:rsidRPr="004E1061" w:rsidTr="004B1841">
        <w:trPr>
          <w:trHeight w:val="1353"/>
        </w:trPr>
        <w:tc>
          <w:tcPr>
            <w:tcW w:w="1851" w:type="dxa"/>
          </w:tcPr>
          <w:p w:rsidR="0007550C" w:rsidRPr="004E1061" w:rsidRDefault="0007550C" w:rsidP="004B1841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6"/>
                <w:szCs w:val="26"/>
              </w:rPr>
            </w:pPr>
            <w:r w:rsidRPr="004E1061">
              <w:rPr>
                <w:rFonts w:ascii="Times New Roman" w:eastAsia="Times New Roman" w:hAnsi="Times New Roman" w:cs="Times New Roman"/>
                <w:b/>
                <w:color w:val="000000"/>
                <w:sz w:val="26"/>
                <w:szCs w:val="26"/>
              </w:rPr>
              <w:t>Tên người thực hiện công việc</w:t>
            </w:r>
          </w:p>
        </w:tc>
        <w:tc>
          <w:tcPr>
            <w:tcW w:w="1851" w:type="dxa"/>
          </w:tcPr>
          <w:p w:rsidR="0007550C" w:rsidRPr="004E1061" w:rsidRDefault="009B1DE6" w:rsidP="004B1841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/>
                <w:sz w:val="26"/>
                <w:szCs w:val="26"/>
              </w:rPr>
              <w:t>Thiết kế màn hình</w:t>
            </w:r>
          </w:p>
        </w:tc>
        <w:tc>
          <w:tcPr>
            <w:tcW w:w="1851" w:type="dxa"/>
          </w:tcPr>
          <w:p w:rsidR="0007550C" w:rsidRPr="004E1061" w:rsidRDefault="009B1DE6" w:rsidP="004B1841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/>
                <w:sz w:val="26"/>
                <w:szCs w:val="26"/>
              </w:rPr>
              <w:t>Thiết kế mô hình 3 lớp</w:t>
            </w:r>
          </w:p>
        </w:tc>
        <w:tc>
          <w:tcPr>
            <w:tcW w:w="1851" w:type="dxa"/>
          </w:tcPr>
          <w:p w:rsidR="0007550C" w:rsidRPr="004E1061" w:rsidRDefault="009B1DE6" w:rsidP="004B1841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/>
                <w:sz w:val="26"/>
                <w:szCs w:val="26"/>
              </w:rPr>
              <w:t>Phương án thực hiện</w:t>
            </w:r>
          </w:p>
        </w:tc>
        <w:tc>
          <w:tcPr>
            <w:tcW w:w="1851" w:type="dxa"/>
          </w:tcPr>
          <w:p w:rsidR="0007550C" w:rsidRPr="004E1061" w:rsidRDefault="009B1DE6" w:rsidP="004B1841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/>
                <w:sz w:val="26"/>
                <w:szCs w:val="26"/>
              </w:rPr>
              <w:t>Ước tính rủi ro chi phí</w:t>
            </w:r>
          </w:p>
        </w:tc>
        <w:tc>
          <w:tcPr>
            <w:tcW w:w="1851" w:type="dxa"/>
          </w:tcPr>
          <w:p w:rsidR="0007550C" w:rsidRPr="004E1061" w:rsidRDefault="009B1DE6" w:rsidP="004B1841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/>
                <w:sz w:val="26"/>
                <w:szCs w:val="26"/>
              </w:rPr>
              <w:t>Kế hoạch thực hiện</w:t>
            </w:r>
          </w:p>
        </w:tc>
      </w:tr>
      <w:tr w:rsidR="009B1DE6" w:rsidRPr="004E1061" w:rsidTr="004B1841">
        <w:trPr>
          <w:trHeight w:val="1353"/>
        </w:trPr>
        <w:tc>
          <w:tcPr>
            <w:tcW w:w="1851" w:type="dxa"/>
            <w:vAlign w:val="center"/>
          </w:tcPr>
          <w:p w:rsidR="009B1DE6" w:rsidRPr="004E1061" w:rsidRDefault="009B1DE6" w:rsidP="009B1DE6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  <w:r w:rsidRPr="004E1061"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  <w:t>Dương Quốc Cường</w:t>
            </w:r>
          </w:p>
        </w:tc>
        <w:tc>
          <w:tcPr>
            <w:tcW w:w="1851" w:type="dxa"/>
          </w:tcPr>
          <w:p w:rsidR="009B1DE6" w:rsidRPr="004E1061" w:rsidRDefault="009B1DE6" w:rsidP="009B1DE6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</w:p>
          <w:p w:rsidR="009B1DE6" w:rsidRPr="004E1061" w:rsidRDefault="009B1DE6" w:rsidP="009B1DE6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 w:rsidRPr="004E1061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s</w:t>
            </w:r>
          </w:p>
        </w:tc>
        <w:tc>
          <w:tcPr>
            <w:tcW w:w="1851" w:type="dxa"/>
          </w:tcPr>
          <w:p w:rsidR="009B1DE6" w:rsidRPr="004E1061" w:rsidRDefault="009B1DE6" w:rsidP="009B1DE6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</w:p>
          <w:p w:rsidR="009B1DE6" w:rsidRPr="004E1061" w:rsidRDefault="009B1DE6" w:rsidP="009B1DE6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 w:rsidRPr="004E1061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e</w:t>
            </w:r>
            <w:r w:rsidR="00435902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 xml:space="preserve">, </w:t>
            </w:r>
            <w:r w:rsidRPr="004E1061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m</w:t>
            </w:r>
          </w:p>
        </w:tc>
        <w:tc>
          <w:tcPr>
            <w:tcW w:w="1851" w:type="dxa"/>
          </w:tcPr>
          <w:p w:rsidR="009B1DE6" w:rsidRPr="004E1061" w:rsidRDefault="009B1DE6" w:rsidP="009B1DE6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</w:p>
          <w:p w:rsidR="009B1DE6" w:rsidRPr="004E1061" w:rsidRDefault="009B1DE6" w:rsidP="009B1DE6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 w:rsidRPr="004E1061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e</w:t>
            </w:r>
            <w:r w:rsidR="00435902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 xml:space="preserve">, </w:t>
            </w:r>
            <w:r w:rsidRPr="004E1061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m</w:t>
            </w:r>
          </w:p>
        </w:tc>
        <w:tc>
          <w:tcPr>
            <w:tcW w:w="1851" w:type="dxa"/>
          </w:tcPr>
          <w:p w:rsidR="009B1DE6" w:rsidRPr="004E1061" w:rsidRDefault="009B1DE6" w:rsidP="009B1DE6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</w:p>
          <w:p w:rsidR="009B1DE6" w:rsidRPr="004E1061" w:rsidRDefault="009B1DE6" w:rsidP="009B1DE6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 w:rsidRPr="004E1061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s</w:t>
            </w:r>
          </w:p>
        </w:tc>
        <w:tc>
          <w:tcPr>
            <w:tcW w:w="1851" w:type="dxa"/>
          </w:tcPr>
          <w:p w:rsidR="009B1DE6" w:rsidRPr="004E1061" w:rsidRDefault="009B1DE6" w:rsidP="009B1DE6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</w:p>
          <w:p w:rsidR="009B1DE6" w:rsidRPr="004E1061" w:rsidRDefault="009B1DE6" w:rsidP="009B1DE6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 w:rsidRPr="004E1061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s</w:t>
            </w:r>
          </w:p>
          <w:p w:rsidR="009B1DE6" w:rsidRPr="004E1061" w:rsidRDefault="009B1DE6" w:rsidP="009B1DE6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</w:p>
        </w:tc>
      </w:tr>
      <w:tr w:rsidR="009B1DE6" w:rsidRPr="004E1061" w:rsidTr="004B1841">
        <w:trPr>
          <w:trHeight w:val="1388"/>
        </w:trPr>
        <w:tc>
          <w:tcPr>
            <w:tcW w:w="1851" w:type="dxa"/>
            <w:vAlign w:val="center"/>
          </w:tcPr>
          <w:p w:rsidR="009B1DE6" w:rsidRPr="004E1061" w:rsidRDefault="009B1DE6" w:rsidP="009B1DE6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  <w:r w:rsidRPr="004E1061"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  <w:t>Lê Phạm Huy Cường</w:t>
            </w:r>
          </w:p>
        </w:tc>
        <w:tc>
          <w:tcPr>
            <w:tcW w:w="1851" w:type="dxa"/>
          </w:tcPr>
          <w:p w:rsidR="009B1DE6" w:rsidRPr="004E1061" w:rsidRDefault="009B1DE6" w:rsidP="009B1DE6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</w:p>
          <w:p w:rsidR="009B1DE6" w:rsidRPr="004E1061" w:rsidRDefault="009B1DE6" w:rsidP="009B1DE6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 w:rsidRPr="004E1061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s</w:t>
            </w:r>
          </w:p>
        </w:tc>
        <w:tc>
          <w:tcPr>
            <w:tcW w:w="1851" w:type="dxa"/>
          </w:tcPr>
          <w:p w:rsidR="009B1DE6" w:rsidRPr="004E1061" w:rsidRDefault="009B1DE6" w:rsidP="009B1DE6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</w:p>
          <w:p w:rsidR="009B1DE6" w:rsidRPr="004E1061" w:rsidRDefault="009B1DE6" w:rsidP="009B1DE6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 w:rsidRPr="004E1061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e</w:t>
            </w:r>
            <w:r w:rsidR="00435902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 xml:space="preserve">, </w:t>
            </w:r>
            <w:r w:rsidRPr="004E1061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m</w:t>
            </w:r>
          </w:p>
        </w:tc>
        <w:tc>
          <w:tcPr>
            <w:tcW w:w="1851" w:type="dxa"/>
          </w:tcPr>
          <w:p w:rsidR="009B1DE6" w:rsidRPr="004E1061" w:rsidRDefault="009B1DE6" w:rsidP="009B1DE6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</w:p>
          <w:p w:rsidR="009B1DE6" w:rsidRPr="004E1061" w:rsidRDefault="009B1DE6" w:rsidP="009B1DE6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s</w:t>
            </w:r>
          </w:p>
        </w:tc>
        <w:tc>
          <w:tcPr>
            <w:tcW w:w="1851" w:type="dxa"/>
          </w:tcPr>
          <w:p w:rsidR="009B1DE6" w:rsidRPr="004E1061" w:rsidRDefault="009B1DE6" w:rsidP="009B1DE6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</w:p>
          <w:p w:rsidR="009B1DE6" w:rsidRPr="004E1061" w:rsidRDefault="009B1DE6" w:rsidP="009B1DE6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s</w:t>
            </w:r>
          </w:p>
        </w:tc>
        <w:tc>
          <w:tcPr>
            <w:tcW w:w="1851" w:type="dxa"/>
          </w:tcPr>
          <w:p w:rsidR="009B1DE6" w:rsidRPr="004E1061" w:rsidRDefault="009B1DE6" w:rsidP="009B1DE6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</w:p>
          <w:p w:rsidR="009B1DE6" w:rsidRPr="004E1061" w:rsidRDefault="009B1DE6" w:rsidP="009B1DE6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e</w:t>
            </w:r>
            <w:r w:rsidR="00435902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 xml:space="preserve">, </w:t>
            </w: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m</w:t>
            </w:r>
          </w:p>
        </w:tc>
      </w:tr>
      <w:tr w:rsidR="009B1DE6" w:rsidRPr="004E1061" w:rsidTr="004B1841">
        <w:trPr>
          <w:trHeight w:val="1353"/>
        </w:trPr>
        <w:tc>
          <w:tcPr>
            <w:tcW w:w="1851" w:type="dxa"/>
            <w:vAlign w:val="center"/>
          </w:tcPr>
          <w:p w:rsidR="009B1DE6" w:rsidRPr="004E1061" w:rsidRDefault="009B1DE6" w:rsidP="009B1DE6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  <w:r w:rsidRPr="004E1061"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  <w:t>Nguyễn Minh Nhựt</w:t>
            </w:r>
          </w:p>
        </w:tc>
        <w:tc>
          <w:tcPr>
            <w:tcW w:w="1851" w:type="dxa"/>
          </w:tcPr>
          <w:p w:rsidR="009B1DE6" w:rsidRPr="004E1061" w:rsidRDefault="009B1DE6" w:rsidP="009B1DE6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</w:p>
          <w:p w:rsidR="009B1DE6" w:rsidRPr="004E1061" w:rsidRDefault="009B1DE6" w:rsidP="009B1DE6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 w:rsidRPr="004E1061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e</w:t>
            </w:r>
          </w:p>
        </w:tc>
        <w:tc>
          <w:tcPr>
            <w:tcW w:w="1851" w:type="dxa"/>
          </w:tcPr>
          <w:p w:rsidR="009B1DE6" w:rsidRPr="004E1061" w:rsidRDefault="009B1DE6" w:rsidP="009B1DE6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</w:p>
          <w:p w:rsidR="009B1DE6" w:rsidRPr="004E1061" w:rsidRDefault="009B1DE6" w:rsidP="009B1DE6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 w:rsidRPr="004E1061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s</w:t>
            </w:r>
          </w:p>
        </w:tc>
        <w:tc>
          <w:tcPr>
            <w:tcW w:w="1851" w:type="dxa"/>
          </w:tcPr>
          <w:p w:rsidR="009B1DE6" w:rsidRPr="004E1061" w:rsidRDefault="009B1DE6" w:rsidP="009B1DE6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</w:p>
          <w:p w:rsidR="009B1DE6" w:rsidRPr="004E1061" w:rsidRDefault="009B1DE6" w:rsidP="009B1DE6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 w:rsidRPr="004E1061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s</w:t>
            </w:r>
          </w:p>
        </w:tc>
        <w:tc>
          <w:tcPr>
            <w:tcW w:w="1851" w:type="dxa"/>
          </w:tcPr>
          <w:p w:rsidR="009B1DE6" w:rsidRPr="004E1061" w:rsidRDefault="009B1DE6" w:rsidP="009B1DE6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</w:p>
          <w:p w:rsidR="009B1DE6" w:rsidRPr="004E1061" w:rsidRDefault="009B1DE6" w:rsidP="009B1DE6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e</w:t>
            </w:r>
            <w:r w:rsidR="00435902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 xml:space="preserve">, </w:t>
            </w: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m</w:t>
            </w:r>
          </w:p>
        </w:tc>
        <w:tc>
          <w:tcPr>
            <w:tcW w:w="1851" w:type="dxa"/>
          </w:tcPr>
          <w:p w:rsidR="009B1DE6" w:rsidRPr="004E1061" w:rsidRDefault="009B1DE6" w:rsidP="009B1DE6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</w:p>
          <w:p w:rsidR="009B1DE6" w:rsidRPr="004E1061" w:rsidRDefault="009B1DE6" w:rsidP="009B1DE6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s</w:t>
            </w:r>
          </w:p>
        </w:tc>
      </w:tr>
    </w:tbl>
    <w:p w:rsidR="00046445" w:rsidRPr="00435902" w:rsidRDefault="00106736" w:rsidP="008B1685">
      <w:pPr>
        <w:spacing w:after="0" w:line="360" w:lineRule="auto"/>
        <w:rPr>
          <w:rFonts w:ascii="Times New Roman" w:eastAsia="Times New Roman" w:hAnsi="Times New Roman" w:cs="Times New Roman"/>
          <w:color w:val="000000"/>
          <w:sz w:val="26"/>
          <w:szCs w:val="26"/>
        </w:rPr>
      </w:pPr>
      <w:r w:rsidRPr="00106736">
        <w:rPr>
          <w:rFonts w:ascii="Times New Roman" w:eastAsia="Times New Roman" w:hAnsi="Times New Roman" w:cs="Times New Roman"/>
          <w:color w:val="000000"/>
          <w:sz w:val="26"/>
          <w:szCs w:val="26"/>
        </w:rPr>
        <w:lastRenderedPageBreak/>
        <w:br/>
        <w:t>Chú thích vai trò:</w:t>
      </w:r>
      <w:r w:rsidRPr="00106736">
        <w:rPr>
          <w:rFonts w:ascii="Times New Roman" w:eastAsia="Times New Roman" w:hAnsi="Times New Roman" w:cs="Times New Roman"/>
          <w:color w:val="000000"/>
          <w:sz w:val="26"/>
          <w:szCs w:val="26"/>
        </w:rPr>
        <w:br/>
        <w:t>s: hỗ trợ công việc</w:t>
      </w:r>
      <w:r w:rsidRPr="00106736">
        <w:rPr>
          <w:rFonts w:ascii="Times New Roman" w:eastAsia="Times New Roman" w:hAnsi="Times New Roman" w:cs="Times New Roman"/>
          <w:color w:val="000000"/>
          <w:sz w:val="26"/>
          <w:szCs w:val="26"/>
        </w:rPr>
        <w:br/>
        <w:t>e: thực hiện công việc</w:t>
      </w:r>
      <w:r w:rsidRPr="00106736">
        <w:rPr>
          <w:rFonts w:ascii="Times New Roman" w:eastAsia="Times New Roman" w:hAnsi="Times New Roman" w:cs="Times New Roman"/>
          <w:color w:val="000000"/>
          <w:sz w:val="26"/>
          <w:szCs w:val="26"/>
        </w:rPr>
        <w:br/>
        <w:t>m: quản lý công việc</w:t>
      </w:r>
      <w:r w:rsidRPr="00106736">
        <w:rPr>
          <w:rFonts w:ascii="Times New Roman" w:eastAsia="Times New Roman" w:hAnsi="Times New Roman" w:cs="Times New Roman"/>
          <w:color w:val="000000"/>
          <w:sz w:val="26"/>
          <w:szCs w:val="26"/>
        </w:rPr>
        <w:br/>
        <w:t>d: ra quyết địn</w:t>
      </w:r>
      <w:r w:rsidR="00435902">
        <w:rPr>
          <w:rFonts w:ascii="Times New Roman" w:eastAsia="Times New Roman" w:hAnsi="Times New Roman" w:cs="Times New Roman"/>
          <w:color w:val="000000"/>
          <w:sz w:val="26"/>
          <w:szCs w:val="26"/>
        </w:rPr>
        <w:t>h</w:t>
      </w:r>
    </w:p>
    <w:tbl>
      <w:tblPr>
        <w:tblpPr w:leftFromText="180" w:rightFromText="180" w:vertAnchor="text" w:horzAnchor="margin" w:tblpXSpec="center" w:tblpY="1235"/>
        <w:tblW w:w="10632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72"/>
        <w:gridCol w:w="1772"/>
        <w:gridCol w:w="1772"/>
        <w:gridCol w:w="1772"/>
        <w:gridCol w:w="1772"/>
        <w:gridCol w:w="1772"/>
      </w:tblGrid>
      <w:tr w:rsidR="00046445" w:rsidRPr="004E1061" w:rsidTr="00046445">
        <w:trPr>
          <w:trHeight w:val="2030"/>
        </w:trPr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445" w:rsidRPr="00106736" w:rsidRDefault="00046445" w:rsidP="00046445">
            <w:pPr>
              <w:spacing w:after="0" w:line="360" w:lineRule="auto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4E1061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</w:rPr>
              <w:t xml:space="preserve">Giai </w:t>
            </w:r>
            <w:r w:rsidRPr="00106736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</w:rPr>
              <w:t xml:space="preserve">đoạn </w:t>
            </w:r>
          </w:p>
        </w:tc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445" w:rsidRPr="00106736" w:rsidRDefault="00046445" w:rsidP="00046445">
            <w:pPr>
              <w:spacing w:after="0" w:line="360" w:lineRule="auto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106736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</w:rPr>
              <w:t xml:space="preserve">Công việc </w:t>
            </w:r>
          </w:p>
        </w:tc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445" w:rsidRPr="00106736" w:rsidRDefault="00046445" w:rsidP="00046445">
            <w:pPr>
              <w:spacing w:after="0" w:line="360" w:lineRule="auto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106736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</w:rPr>
              <w:t>Thời gian</w:t>
            </w:r>
            <w:r w:rsidRPr="00106736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</w:rPr>
              <w:br/>
              <w:t>Ước lượng</w:t>
            </w:r>
          </w:p>
        </w:tc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445" w:rsidRPr="00106736" w:rsidRDefault="00046445" w:rsidP="00046445">
            <w:pPr>
              <w:spacing w:after="0" w:line="360" w:lineRule="auto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106736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</w:rPr>
              <w:t>Thời gian</w:t>
            </w:r>
            <w:r w:rsidRPr="00106736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</w:rPr>
              <w:br/>
              <w:t>thực tế</w:t>
            </w:r>
          </w:p>
        </w:tc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445" w:rsidRPr="00106736" w:rsidRDefault="00046445" w:rsidP="00046445">
            <w:pPr>
              <w:spacing w:after="0" w:line="360" w:lineRule="auto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106736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</w:rPr>
              <w:t>Lý do trễ</w:t>
            </w:r>
            <w:r w:rsidRPr="00106736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</w:rPr>
              <w:br/>
              <w:t>tiến độ (nếu</w:t>
            </w:r>
            <w:r w:rsidRPr="00106736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</w:rPr>
              <w:br/>
              <w:t>có)</w:t>
            </w:r>
          </w:p>
        </w:tc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46445" w:rsidRPr="00106736" w:rsidRDefault="00046445" w:rsidP="00046445">
            <w:pPr>
              <w:spacing w:after="0" w:line="360" w:lineRule="auto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 w:rsidRPr="00106736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</w:rPr>
              <w:t>Cách giải</w:t>
            </w:r>
            <w:r w:rsidRPr="00106736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</w:rPr>
              <w:br/>
              <w:t>quyết trễ</w:t>
            </w:r>
            <w:r w:rsidRPr="00106736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</w:rPr>
              <w:br/>
              <w:t>tiến độ</w:t>
            </w:r>
          </w:p>
        </w:tc>
      </w:tr>
      <w:tr w:rsidR="003C3AEF" w:rsidRPr="004E1061" w:rsidTr="00086D80">
        <w:trPr>
          <w:trHeight w:val="2030"/>
        </w:trPr>
        <w:tc>
          <w:tcPr>
            <w:tcW w:w="177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C3AEF" w:rsidRPr="004E1061" w:rsidRDefault="003C3AEF" w:rsidP="0004644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</w:rPr>
            </w:pPr>
            <w:r w:rsidRPr="004E1061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</w:rPr>
              <w:t xml:space="preserve">Chuẩn bị công việc </w:t>
            </w:r>
          </w:p>
        </w:tc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C3AEF" w:rsidRPr="004E1061" w:rsidRDefault="003C3AEF" w:rsidP="00046445">
            <w:pPr>
              <w:spacing w:after="0" w:line="360" w:lineRule="auto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  <w:r w:rsidRPr="004E1061"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  <w:t>Xác định mục tiêu phạm vi</w:t>
            </w:r>
          </w:p>
        </w:tc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C3AEF" w:rsidRPr="004E1061" w:rsidRDefault="003C3AEF" w:rsidP="003C3A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  <w:r w:rsidRPr="004E1061"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  <w:t>1 ngày</w:t>
            </w:r>
          </w:p>
        </w:tc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C3AEF" w:rsidRPr="004E1061" w:rsidRDefault="003C3AEF" w:rsidP="003C3A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  <w:r w:rsidRPr="004E1061"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  <w:t>2 ngày</w:t>
            </w:r>
          </w:p>
        </w:tc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C3AEF" w:rsidRPr="004E1061" w:rsidRDefault="003C3AEF" w:rsidP="00046445">
            <w:pPr>
              <w:spacing w:after="0" w:line="360" w:lineRule="auto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  <w:r w:rsidRPr="004E1061"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  <w:t>Các thành viên trong nhóm quyết định xác định lại phạm vi</w:t>
            </w:r>
          </w:p>
        </w:tc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C3AEF" w:rsidRPr="004E1061" w:rsidRDefault="003C3AEF" w:rsidP="00046445">
            <w:pPr>
              <w:spacing w:after="0" w:line="360" w:lineRule="auto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</w:p>
        </w:tc>
      </w:tr>
      <w:tr w:rsidR="003C3AEF" w:rsidRPr="004E1061" w:rsidTr="00086D80">
        <w:trPr>
          <w:trHeight w:val="2030"/>
        </w:trPr>
        <w:tc>
          <w:tcPr>
            <w:tcW w:w="177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3C3AEF" w:rsidRPr="004E1061" w:rsidRDefault="003C3AEF" w:rsidP="00046445">
            <w:pPr>
              <w:spacing w:after="0" w:line="360" w:lineRule="auto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</w:p>
        </w:tc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C3AEF" w:rsidRPr="004E1061" w:rsidRDefault="003C3AEF" w:rsidP="00046445">
            <w:pPr>
              <w:spacing w:after="0" w:line="360" w:lineRule="auto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  <w:r w:rsidRPr="004E1061"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  <w:t>Lập bảng phỏng vấn</w:t>
            </w:r>
          </w:p>
        </w:tc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C3AEF" w:rsidRPr="004E1061" w:rsidRDefault="003C3AEF" w:rsidP="003C3A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  <w:r w:rsidRPr="004E1061"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  <w:t>2 ngày</w:t>
            </w:r>
          </w:p>
        </w:tc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C3AEF" w:rsidRPr="004E1061" w:rsidRDefault="003C3AEF" w:rsidP="003C3A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  <w:r w:rsidRPr="004E1061"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  <w:t>2 ngày</w:t>
            </w:r>
          </w:p>
        </w:tc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C3AEF" w:rsidRPr="004E1061" w:rsidRDefault="003C3AEF" w:rsidP="00046445">
            <w:pPr>
              <w:spacing w:after="0" w:line="360" w:lineRule="auto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</w:p>
        </w:tc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C3AEF" w:rsidRPr="004E1061" w:rsidRDefault="003C3AEF" w:rsidP="00046445">
            <w:pPr>
              <w:spacing w:after="0" w:line="360" w:lineRule="auto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</w:p>
          <w:p w:rsidR="003C3AEF" w:rsidRPr="004E1061" w:rsidRDefault="003C3AEF" w:rsidP="00046445">
            <w:pPr>
              <w:spacing w:after="0" w:line="360" w:lineRule="auto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</w:p>
          <w:p w:rsidR="003C3AEF" w:rsidRPr="004E1061" w:rsidRDefault="003C3AEF" w:rsidP="00046445">
            <w:pPr>
              <w:spacing w:after="0" w:line="360" w:lineRule="auto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</w:p>
          <w:p w:rsidR="003C3AEF" w:rsidRPr="004E1061" w:rsidRDefault="003C3AEF" w:rsidP="00046445">
            <w:pPr>
              <w:spacing w:after="0" w:line="360" w:lineRule="auto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</w:p>
        </w:tc>
      </w:tr>
      <w:tr w:rsidR="003C3AEF" w:rsidRPr="004E1061" w:rsidTr="00086D80">
        <w:trPr>
          <w:trHeight w:val="2030"/>
        </w:trPr>
        <w:tc>
          <w:tcPr>
            <w:tcW w:w="177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3C3AEF" w:rsidRPr="004E1061" w:rsidRDefault="003C3AEF" w:rsidP="00046445">
            <w:pPr>
              <w:spacing w:after="0" w:line="360" w:lineRule="auto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</w:p>
        </w:tc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C3AEF" w:rsidRPr="004E1061" w:rsidRDefault="003C3AEF" w:rsidP="00046445">
            <w:pPr>
              <w:spacing w:after="0" w:line="360" w:lineRule="auto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  <w:r w:rsidRPr="004E1061"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  <w:t xml:space="preserve">Tiến hành phỏng vấn </w:t>
            </w:r>
          </w:p>
        </w:tc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C3AEF" w:rsidRPr="004E1061" w:rsidRDefault="003C3AEF" w:rsidP="003C3A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  <w:r w:rsidRPr="004E1061"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  <w:t>1</w:t>
            </w:r>
          </w:p>
        </w:tc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C3AEF" w:rsidRPr="004E1061" w:rsidRDefault="003C3AEF" w:rsidP="003C3A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  <w:r w:rsidRPr="004E1061"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  <w:t>2 ngày</w:t>
            </w:r>
          </w:p>
        </w:tc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C3AEF" w:rsidRPr="004E1061" w:rsidRDefault="003C3AEF" w:rsidP="00046445">
            <w:pPr>
              <w:spacing w:after="0" w:line="360" w:lineRule="auto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  <w:r w:rsidRPr="004E1061"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  <w:t>Thời gian của quản lí cửa hàng có hạn</w:t>
            </w:r>
          </w:p>
        </w:tc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C3AEF" w:rsidRPr="004E1061" w:rsidRDefault="003C3AEF" w:rsidP="00046445">
            <w:pPr>
              <w:spacing w:after="0" w:line="360" w:lineRule="auto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  <w:r w:rsidRPr="004E1061"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  <w:t>Ngày thứ 2 đã chuẩn bị nhiều câu hỏi hơn</w:t>
            </w:r>
          </w:p>
        </w:tc>
      </w:tr>
      <w:tr w:rsidR="003C3AEF" w:rsidRPr="004E1061" w:rsidTr="003C3AEF">
        <w:trPr>
          <w:trHeight w:val="2030"/>
        </w:trPr>
        <w:tc>
          <w:tcPr>
            <w:tcW w:w="177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3C3AEF" w:rsidRPr="004E1061" w:rsidRDefault="003C3AEF" w:rsidP="00046445">
            <w:pPr>
              <w:spacing w:after="0" w:line="360" w:lineRule="auto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</w:p>
        </w:tc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C3AEF" w:rsidRPr="004E1061" w:rsidRDefault="003C3AEF" w:rsidP="00046445">
            <w:pPr>
              <w:spacing w:after="0" w:line="360" w:lineRule="auto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  <w:r w:rsidRPr="004E1061"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  <w:t>Lập bảng kết quả phỏng vấn</w:t>
            </w:r>
          </w:p>
        </w:tc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C3AEF" w:rsidRPr="004E1061" w:rsidRDefault="003C3AEF" w:rsidP="003C3A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  <w:r w:rsidRPr="004E1061"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  <w:t>1 ngày</w:t>
            </w:r>
          </w:p>
        </w:tc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C3AEF" w:rsidRPr="004E1061" w:rsidRDefault="003C3AEF" w:rsidP="003C3A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  <w:r w:rsidRPr="004E1061"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  <w:t>1 ngày</w:t>
            </w:r>
          </w:p>
        </w:tc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C3AEF" w:rsidRPr="004E1061" w:rsidRDefault="003C3AEF" w:rsidP="00046445">
            <w:pPr>
              <w:spacing w:after="0" w:line="360" w:lineRule="auto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</w:p>
        </w:tc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C3AEF" w:rsidRPr="004E1061" w:rsidRDefault="003C3AEF" w:rsidP="00046445">
            <w:pPr>
              <w:spacing w:after="0" w:line="360" w:lineRule="auto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</w:p>
        </w:tc>
      </w:tr>
      <w:tr w:rsidR="003C3AEF" w:rsidRPr="004E1061" w:rsidTr="003C3AEF">
        <w:trPr>
          <w:trHeight w:val="2030"/>
        </w:trPr>
        <w:tc>
          <w:tcPr>
            <w:tcW w:w="177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3C3AEF" w:rsidRPr="004E1061" w:rsidRDefault="003C3AEF" w:rsidP="00046445">
            <w:pPr>
              <w:spacing w:after="0" w:line="360" w:lineRule="auto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</w:p>
        </w:tc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C3AEF" w:rsidRPr="004E1061" w:rsidRDefault="003C3AEF" w:rsidP="00046445">
            <w:pPr>
              <w:spacing w:after="0" w:line="360" w:lineRule="auto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  <w:r w:rsidRPr="004E1061"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  <w:t xml:space="preserve">Mô tả nghiệp vụ và qui trình cho dự án </w:t>
            </w:r>
          </w:p>
        </w:tc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C3AEF" w:rsidRPr="004E1061" w:rsidRDefault="003C3AEF" w:rsidP="003C3A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  <w:r w:rsidRPr="004E1061"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  <w:t>4 ngày</w:t>
            </w:r>
          </w:p>
        </w:tc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C3AEF" w:rsidRPr="004E1061" w:rsidRDefault="003C3AEF" w:rsidP="003C3A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  <w:r w:rsidRPr="004E1061"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  <w:t>4 ngày</w:t>
            </w:r>
          </w:p>
        </w:tc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C3AEF" w:rsidRPr="004E1061" w:rsidRDefault="003C3AEF" w:rsidP="00046445">
            <w:pPr>
              <w:spacing w:after="0" w:line="360" w:lineRule="auto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</w:p>
        </w:tc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C3AEF" w:rsidRPr="004E1061" w:rsidRDefault="003C3AEF" w:rsidP="00046445">
            <w:pPr>
              <w:spacing w:after="0" w:line="360" w:lineRule="auto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</w:p>
        </w:tc>
      </w:tr>
      <w:tr w:rsidR="001409A3" w:rsidRPr="004E1061" w:rsidTr="003C3AEF">
        <w:trPr>
          <w:trHeight w:val="2030"/>
        </w:trPr>
        <w:tc>
          <w:tcPr>
            <w:tcW w:w="1772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409A3" w:rsidRPr="004E1061" w:rsidRDefault="001409A3" w:rsidP="00046445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</w:rPr>
            </w:pPr>
            <w:r w:rsidRPr="004E1061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</w:rPr>
              <w:t>Phân tích thiết kế</w:t>
            </w:r>
          </w:p>
        </w:tc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09A3" w:rsidRPr="004E1061" w:rsidRDefault="001409A3" w:rsidP="00046445">
            <w:pPr>
              <w:spacing w:after="0" w:line="360" w:lineRule="auto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  <w:r w:rsidRPr="004E1061"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  <w:t>Xác định yêu cầu chức năng</w:t>
            </w:r>
            <w:r w:rsidR="00435902"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  <w:t>,</w:t>
            </w:r>
            <w:r w:rsidRPr="004E1061"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  <w:t xml:space="preserve"> phi chức năng</w:t>
            </w:r>
          </w:p>
        </w:tc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09A3" w:rsidRPr="004E1061" w:rsidRDefault="001409A3" w:rsidP="003C3A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  <w:r w:rsidRPr="004E1061"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  <w:t>1 ngày</w:t>
            </w:r>
          </w:p>
        </w:tc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09A3" w:rsidRPr="004E1061" w:rsidRDefault="001409A3" w:rsidP="003C3A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  <w:r w:rsidRPr="004E1061"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  <w:t>1 ngày</w:t>
            </w:r>
          </w:p>
        </w:tc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09A3" w:rsidRPr="004E1061" w:rsidRDefault="001409A3" w:rsidP="00046445">
            <w:pPr>
              <w:spacing w:after="0" w:line="360" w:lineRule="auto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</w:p>
        </w:tc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09A3" w:rsidRPr="004E1061" w:rsidRDefault="001409A3" w:rsidP="00046445">
            <w:pPr>
              <w:spacing w:after="0" w:line="360" w:lineRule="auto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</w:p>
        </w:tc>
      </w:tr>
      <w:tr w:rsidR="001409A3" w:rsidRPr="004E1061" w:rsidTr="00B10BD0">
        <w:trPr>
          <w:trHeight w:val="2030"/>
        </w:trPr>
        <w:tc>
          <w:tcPr>
            <w:tcW w:w="177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409A3" w:rsidRPr="004E1061" w:rsidRDefault="001409A3" w:rsidP="00046445">
            <w:pPr>
              <w:spacing w:after="0" w:line="360" w:lineRule="auto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</w:p>
        </w:tc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09A3" w:rsidRPr="004E1061" w:rsidRDefault="001409A3" w:rsidP="00046445">
            <w:pPr>
              <w:spacing w:after="0" w:line="360" w:lineRule="auto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  <w:r w:rsidRPr="004E1061"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  <w:t>Lập sơ đồ use cases</w:t>
            </w:r>
          </w:p>
        </w:tc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09A3" w:rsidRPr="004E1061" w:rsidRDefault="001409A3" w:rsidP="003C3A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  <w:r w:rsidRPr="004E1061"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  <w:t>2 ngày</w:t>
            </w:r>
          </w:p>
        </w:tc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09A3" w:rsidRPr="004E1061" w:rsidRDefault="001409A3" w:rsidP="003C3A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  <w:r w:rsidRPr="004E1061"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  <w:t>2 ngày</w:t>
            </w:r>
          </w:p>
        </w:tc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09A3" w:rsidRPr="004E1061" w:rsidRDefault="001409A3" w:rsidP="00046445">
            <w:pPr>
              <w:spacing w:after="0" w:line="360" w:lineRule="auto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</w:p>
        </w:tc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09A3" w:rsidRPr="004E1061" w:rsidRDefault="001409A3" w:rsidP="00046445">
            <w:pPr>
              <w:spacing w:after="0" w:line="360" w:lineRule="auto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</w:p>
        </w:tc>
      </w:tr>
      <w:tr w:rsidR="001409A3" w:rsidRPr="004E1061" w:rsidTr="00B10BD0">
        <w:trPr>
          <w:trHeight w:val="2030"/>
        </w:trPr>
        <w:tc>
          <w:tcPr>
            <w:tcW w:w="177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409A3" w:rsidRPr="004E1061" w:rsidRDefault="001409A3" w:rsidP="00046445">
            <w:pPr>
              <w:spacing w:after="0" w:line="360" w:lineRule="auto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</w:p>
        </w:tc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09A3" w:rsidRPr="00B10BD0" w:rsidRDefault="001409A3" w:rsidP="00046445">
            <w:pPr>
              <w:spacing w:after="0" w:line="360" w:lineRule="auto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  <w:r w:rsidRPr="00B10BD0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Thiết kế màn hình</w:t>
            </w:r>
          </w:p>
        </w:tc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09A3" w:rsidRPr="004E1061" w:rsidRDefault="001409A3" w:rsidP="003C3A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  <w:t>2 ngày</w:t>
            </w:r>
          </w:p>
        </w:tc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09A3" w:rsidRPr="004E1061" w:rsidRDefault="001409A3" w:rsidP="003C3A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  <w:t>2 ngày</w:t>
            </w:r>
          </w:p>
        </w:tc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09A3" w:rsidRPr="004E1061" w:rsidRDefault="001409A3" w:rsidP="00046445">
            <w:pPr>
              <w:spacing w:after="0" w:line="360" w:lineRule="auto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</w:p>
        </w:tc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09A3" w:rsidRPr="004E1061" w:rsidRDefault="001409A3" w:rsidP="00046445">
            <w:pPr>
              <w:spacing w:after="0" w:line="360" w:lineRule="auto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</w:p>
        </w:tc>
      </w:tr>
      <w:tr w:rsidR="001409A3" w:rsidRPr="004E1061" w:rsidTr="00B10BD0">
        <w:trPr>
          <w:trHeight w:val="2030"/>
        </w:trPr>
        <w:tc>
          <w:tcPr>
            <w:tcW w:w="177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409A3" w:rsidRPr="004E1061" w:rsidRDefault="001409A3" w:rsidP="00046445">
            <w:pPr>
              <w:spacing w:after="0" w:line="360" w:lineRule="auto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</w:p>
        </w:tc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09A3" w:rsidRPr="00B10BD0" w:rsidRDefault="001409A3" w:rsidP="00046445">
            <w:pPr>
              <w:spacing w:after="0" w:line="360" w:lineRule="auto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  <w:r w:rsidRPr="00B10BD0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Thiết kế mô hình 3 lớp</w:t>
            </w:r>
          </w:p>
        </w:tc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09A3" w:rsidRPr="004E1061" w:rsidRDefault="001409A3" w:rsidP="003C3A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  <w:t>2 ngày</w:t>
            </w:r>
          </w:p>
        </w:tc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09A3" w:rsidRPr="004E1061" w:rsidRDefault="001409A3" w:rsidP="003C3A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  <w:t>2 ngày</w:t>
            </w:r>
          </w:p>
        </w:tc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09A3" w:rsidRPr="004E1061" w:rsidRDefault="001409A3" w:rsidP="00046445">
            <w:pPr>
              <w:spacing w:after="0" w:line="360" w:lineRule="auto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</w:p>
        </w:tc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09A3" w:rsidRPr="004E1061" w:rsidRDefault="001409A3" w:rsidP="00046445">
            <w:pPr>
              <w:spacing w:after="0" w:line="360" w:lineRule="auto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</w:p>
        </w:tc>
      </w:tr>
      <w:tr w:rsidR="001409A3" w:rsidRPr="004E1061" w:rsidTr="001409A3">
        <w:trPr>
          <w:trHeight w:val="2030"/>
        </w:trPr>
        <w:tc>
          <w:tcPr>
            <w:tcW w:w="177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409A3" w:rsidRPr="004E1061" w:rsidRDefault="001409A3" w:rsidP="00046445">
            <w:pPr>
              <w:spacing w:after="0" w:line="360" w:lineRule="auto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</w:p>
        </w:tc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09A3" w:rsidRPr="00B10BD0" w:rsidRDefault="001409A3" w:rsidP="00046445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 w:rsidRPr="00B10BD0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Thiết kế cơ sở dữ liệu</w:t>
            </w:r>
          </w:p>
        </w:tc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09A3" w:rsidRPr="004E1061" w:rsidRDefault="001409A3" w:rsidP="003C3A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  <w:t>2 ngày</w:t>
            </w:r>
          </w:p>
        </w:tc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09A3" w:rsidRPr="004E1061" w:rsidRDefault="001409A3" w:rsidP="003C3A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  <w:t>3 ngày</w:t>
            </w:r>
          </w:p>
        </w:tc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09A3" w:rsidRPr="004E1061" w:rsidRDefault="001409A3" w:rsidP="00046445">
            <w:pPr>
              <w:spacing w:after="0" w:line="360" w:lineRule="auto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  <w:t xml:space="preserve">Cơ sở dữ liệu ban đầu chưa phù hợp </w:t>
            </w:r>
          </w:p>
        </w:tc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09A3" w:rsidRPr="004E1061" w:rsidRDefault="001409A3" w:rsidP="00046445">
            <w:pPr>
              <w:spacing w:after="0" w:line="360" w:lineRule="auto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</w:p>
        </w:tc>
      </w:tr>
      <w:tr w:rsidR="001409A3" w:rsidRPr="004E1061" w:rsidTr="001409A3">
        <w:trPr>
          <w:trHeight w:val="2030"/>
        </w:trPr>
        <w:tc>
          <w:tcPr>
            <w:tcW w:w="1772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409A3" w:rsidRPr="001409A3" w:rsidRDefault="001409A3" w:rsidP="00046445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</w:rPr>
            </w:pPr>
            <w:r w:rsidRPr="001409A3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</w:rPr>
              <w:t>Ước tính rủi ro</w:t>
            </w:r>
          </w:p>
        </w:tc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09A3" w:rsidRPr="00B10BD0" w:rsidRDefault="001409A3" w:rsidP="00046445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Phân tích rủi ro</w:t>
            </w:r>
          </w:p>
        </w:tc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09A3" w:rsidRDefault="001409A3" w:rsidP="003C3A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  <w:t>1 ngày</w:t>
            </w:r>
          </w:p>
        </w:tc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09A3" w:rsidRDefault="001409A3" w:rsidP="003C3A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  <w:t>1 ngày</w:t>
            </w:r>
          </w:p>
        </w:tc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09A3" w:rsidRDefault="001409A3" w:rsidP="00046445">
            <w:pPr>
              <w:spacing w:after="0" w:line="360" w:lineRule="auto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</w:p>
        </w:tc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09A3" w:rsidRPr="004E1061" w:rsidRDefault="001409A3" w:rsidP="00046445">
            <w:pPr>
              <w:spacing w:after="0" w:line="360" w:lineRule="auto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</w:p>
        </w:tc>
      </w:tr>
      <w:tr w:rsidR="001409A3" w:rsidRPr="004E1061" w:rsidTr="001409A3">
        <w:trPr>
          <w:trHeight w:val="2030"/>
        </w:trPr>
        <w:tc>
          <w:tcPr>
            <w:tcW w:w="177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409A3" w:rsidRPr="004E1061" w:rsidRDefault="001409A3" w:rsidP="00046445">
            <w:pPr>
              <w:spacing w:after="0" w:line="360" w:lineRule="auto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</w:p>
        </w:tc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09A3" w:rsidRPr="00B10BD0" w:rsidRDefault="001409A3" w:rsidP="00046445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Lập bảng phân tích rủi ro</w:t>
            </w:r>
          </w:p>
        </w:tc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09A3" w:rsidRDefault="001409A3" w:rsidP="003C3A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  <w:t>2 ngày</w:t>
            </w:r>
          </w:p>
        </w:tc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09A3" w:rsidRDefault="001409A3" w:rsidP="003C3A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  <w:t>2 ngày</w:t>
            </w:r>
          </w:p>
        </w:tc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09A3" w:rsidRDefault="001409A3" w:rsidP="00046445">
            <w:pPr>
              <w:spacing w:after="0" w:line="360" w:lineRule="auto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</w:p>
        </w:tc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09A3" w:rsidRPr="004E1061" w:rsidRDefault="001409A3" w:rsidP="00046445">
            <w:pPr>
              <w:spacing w:after="0" w:line="360" w:lineRule="auto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</w:p>
        </w:tc>
      </w:tr>
      <w:tr w:rsidR="001409A3" w:rsidRPr="004E1061" w:rsidTr="001409A3">
        <w:trPr>
          <w:trHeight w:val="2030"/>
        </w:trPr>
        <w:tc>
          <w:tcPr>
            <w:tcW w:w="1772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409A3" w:rsidRPr="001409A3" w:rsidRDefault="001409A3" w:rsidP="00046445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</w:rPr>
            </w:pPr>
            <w:r w:rsidRPr="001409A3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</w:rPr>
              <w:t xml:space="preserve">Phương án thực hiện </w:t>
            </w:r>
          </w:p>
        </w:tc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09A3" w:rsidRDefault="001409A3" w:rsidP="00046445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Phương án tối thiểu</w:t>
            </w:r>
          </w:p>
        </w:tc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09A3" w:rsidRDefault="001409A3" w:rsidP="003C3A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  <w:t>1 ngày</w:t>
            </w:r>
          </w:p>
        </w:tc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09A3" w:rsidRDefault="001409A3" w:rsidP="003C3A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  <w:t>1 ngày</w:t>
            </w:r>
          </w:p>
        </w:tc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09A3" w:rsidRDefault="001409A3" w:rsidP="00046445">
            <w:pPr>
              <w:spacing w:after="0" w:line="360" w:lineRule="auto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</w:p>
        </w:tc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09A3" w:rsidRPr="004E1061" w:rsidRDefault="001409A3" w:rsidP="00046445">
            <w:pPr>
              <w:spacing w:after="0" w:line="360" w:lineRule="auto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</w:p>
        </w:tc>
      </w:tr>
      <w:tr w:rsidR="001409A3" w:rsidRPr="004E1061" w:rsidTr="001409A3">
        <w:trPr>
          <w:trHeight w:val="2030"/>
        </w:trPr>
        <w:tc>
          <w:tcPr>
            <w:tcW w:w="177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409A3" w:rsidRPr="004E1061" w:rsidRDefault="001409A3" w:rsidP="00046445">
            <w:pPr>
              <w:spacing w:after="0" w:line="360" w:lineRule="auto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</w:p>
        </w:tc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09A3" w:rsidRDefault="001409A3" w:rsidP="00046445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Phương án đề xuất</w:t>
            </w:r>
          </w:p>
        </w:tc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09A3" w:rsidRDefault="001409A3" w:rsidP="003C3A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  <w:t>2 ngày</w:t>
            </w:r>
          </w:p>
        </w:tc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09A3" w:rsidRDefault="001409A3" w:rsidP="003C3A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  <w:t>2 ngày</w:t>
            </w:r>
          </w:p>
        </w:tc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09A3" w:rsidRDefault="001409A3" w:rsidP="00046445">
            <w:pPr>
              <w:spacing w:after="0" w:line="360" w:lineRule="auto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</w:p>
        </w:tc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09A3" w:rsidRPr="004E1061" w:rsidRDefault="001409A3" w:rsidP="00046445">
            <w:pPr>
              <w:spacing w:after="0" w:line="360" w:lineRule="auto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</w:p>
        </w:tc>
      </w:tr>
      <w:tr w:rsidR="001409A3" w:rsidRPr="004E1061" w:rsidTr="00435902">
        <w:trPr>
          <w:trHeight w:val="2030"/>
        </w:trPr>
        <w:tc>
          <w:tcPr>
            <w:tcW w:w="1772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1409A3" w:rsidRPr="004E1061" w:rsidRDefault="001409A3" w:rsidP="00046445">
            <w:pPr>
              <w:spacing w:after="0" w:line="360" w:lineRule="auto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</w:p>
        </w:tc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1409A3" w:rsidRDefault="001409A3" w:rsidP="00046445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Phương án tối đa</w:t>
            </w:r>
          </w:p>
        </w:tc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1409A3" w:rsidRDefault="001409A3" w:rsidP="003C3A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  <w:t>3 ngày</w:t>
            </w:r>
          </w:p>
        </w:tc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1409A3" w:rsidRDefault="001409A3" w:rsidP="003C3A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  <w:t>3 ngày</w:t>
            </w:r>
          </w:p>
        </w:tc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1409A3" w:rsidRDefault="001409A3" w:rsidP="00046445">
            <w:pPr>
              <w:spacing w:after="0" w:line="360" w:lineRule="auto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</w:p>
        </w:tc>
        <w:tc>
          <w:tcPr>
            <w:tcW w:w="177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1409A3" w:rsidRPr="004E1061" w:rsidRDefault="001409A3" w:rsidP="00046445">
            <w:pPr>
              <w:spacing w:after="0" w:line="360" w:lineRule="auto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</w:p>
        </w:tc>
      </w:tr>
    </w:tbl>
    <w:p w:rsidR="003C3AEF" w:rsidRDefault="003C3AEF" w:rsidP="003C3AEF">
      <w:pPr>
        <w:spacing w:after="0" w:line="360" w:lineRule="auto"/>
        <w:jc w:val="both"/>
        <w:rPr>
          <w:rFonts w:ascii="Times New Roman" w:hAnsi="Times New Roman" w:cs="Times New Roman"/>
          <w:b/>
          <w:color w:val="000000"/>
          <w:sz w:val="26"/>
          <w:szCs w:val="26"/>
        </w:rPr>
      </w:pPr>
    </w:p>
    <w:tbl>
      <w:tblPr>
        <w:tblW w:w="0" w:type="auto"/>
        <w:tblBorders>
          <w:top w:val="single" w:sz="4" w:space="0" w:color="B1BBCC"/>
          <w:left w:val="single" w:sz="4" w:space="0" w:color="B1BBCC"/>
          <w:bottom w:val="single" w:sz="4" w:space="0" w:color="B1BBCC"/>
          <w:right w:val="single" w:sz="4" w:space="0" w:color="B1BBCC"/>
        </w:tblBorders>
        <w:tblCellMar>
          <w:top w:w="12" w:type="dxa"/>
          <w:left w:w="12" w:type="dxa"/>
          <w:bottom w:w="12" w:type="dxa"/>
          <w:right w:w="12" w:type="dxa"/>
        </w:tblCellMar>
        <w:tblLook w:val="04A0" w:firstRow="1" w:lastRow="0" w:firstColumn="1" w:lastColumn="0" w:noHBand="0" w:noVBand="1"/>
      </w:tblPr>
      <w:tblGrid>
        <w:gridCol w:w="1852"/>
        <w:gridCol w:w="968"/>
        <w:gridCol w:w="1129"/>
        <w:gridCol w:w="1129"/>
        <w:gridCol w:w="1152"/>
        <w:gridCol w:w="1544"/>
        <w:gridCol w:w="1576"/>
      </w:tblGrid>
      <w:tr w:rsidR="006F5297" w:rsidRPr="006F5297" w:rsidTr="006F5297">
        <w:tc>
          <w:tcPr>
            <w:tcW w:w="292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Segoe UI" w:eastAsia="Times New Roman" w:hAnsi="Segoe UI" w:cs="Segoe UI"/>
                <w:sz w:val="18"/>
                <w:szCs w:val="18"/>
              </w:rPr>
            </w:pPr>
            <w:r w:rsidRPr="006F5297">
              <w:rPr>
                <w:rFonts w:ascii="Segoe UI" w:eastAsia="Times New Roman" w:hAnsi="Segoe UI" w:cs="Segoe UI"/>
                <w:color w:val="363636"/>
                <w:sz w:val="18"/>
                <w:szCs w:val="18"/>
                <w:shd w:val="clear" w:color="auto" w:fill="DFE3E8"/>
              </w:rPr>
              <w:lastRenderedPageBreak/>
              <w:t>Tên công việc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Segoe UI" w:eastAsia="Times New Roman" w:hAnsi="Segoe UI" w:cs="Segoe UI"/>
                <w:sz w:val="18"/>
                <w:szCs w:val="18"/>
              </w:rPr>
            </w:pPr>
            <w:r w:rsidRPr="006F5297">
              <w:rPr>
                <w:rFonts w:ascii="Segoe UI" w:eastAsia="Times New Roman" w:hAnsi="Segoe UI" w:cs="Segoe UI"/>
                <w:color w:val="363636"/>
                <w:sz w:val="18"/>
                <w:szCs w:val="18"/>
                <w:shd w:val="clear" w:color="auto" w:fill="DFE3E8"/>
              </w:rPr>
              <w:t>Thời lượng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Segoe UI" w:eastAsia="Times New Roman" w:hAnsi="Segoe UI" w:cs="Segoe UI"/>
                <w:sz w:val="18"/>
                <w:szCs w:val="18"/>
              </w:rPr>
            </w:pPr>
            <w:r w:rsidRPr="006F5297">
              <w:rPr>
                <w:rFonts w:ascii="Segoe UI" w:eastAsia="Times New Roman" w:hAnsi="Segoe UI" w:cs="Segoe UI"/>
                <w:color w:val="363636"/>
                <w:sz w:val="18"/>
                <w:szCs w:val="18"/>
                <w:shd w:val="clear" w:color="auto" w:fill="DFE3E8"/>
              </w:rPr>
              <w:t>Ngày BD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Segoe UI" w:eastAsia="Times New Roman" w:hAnsi="Segoe UI" w:cs="Segoe UI"/>
                <w:sz w:val="18"/>
                <w:szCs w:val="18"/>
              </w:rPr>
            </w:pPr>
            <w:r w:rsidRPr="006F5297">
              <w:rPr>
                <w:rFonts w:ascii="Segoe UI" w:eastAsia="Times New Roman" w:hAnsi="Segoe UI" w:cs="Segoe UI"/>
                <w:color w:val="363636"/>
                <w:sz w:val="18"/>
                <w:szCs w:val="18"/>
                <w:shd w:val="clear" w:color="auto" w:fill="DFE3E8"/>
              </w:rPr>
              <w:t>Ngày KT</w:t>
            </w:r>
          </w:p>
        </w:tc>
        <w:tc>
          <w:tcPr>
            <w:tcW w:w="208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Segoe UI" w:eastAsia="Times New Roman" w:hAnsi="Segoe UI" w:cs="Segoe UI"/>
                <w:sz w:val="18"/>
                <w:szCs w:val="18"/>
              </w:rPr>
            </w:pPr>
            <w:r w:rsidRPr="006F5297">
              <w:rPr>
                <w:rFonts w:ascii="Segoe UI" w:eastAsia="Times New Roman" w:hAnsi="Segoe UI" w:cs="Segoe UI"/>
                <w:color w:val="363636"/>
                <w:sz w:val="18"/>
                <w:szCs w:val="18"/>
                <w:shd w:val="clear" w:color="auto" w:fill="DFE3E8"/>
              </w:rPr>
              <w:t>Công việc trước</w:t>
            </w:r>
          </w:p>
        </w:tc>
        <w:tc>
          <w:tcPr>
            <w:tcW w:w="208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Segoe UI" w:eastAsia="Times New Roman" w:hAnsi="Segoe UI" w:cs="Segoe UI"/>
                <w:sz w:val="18"/>
                <w:szCs w:val="18"/>
              </w:rPr>
            </w:pPr>
            <w:r w:rsidRPr="006F5297">
              <w:rPr>
                <w:rFonts w:ascii="Segoe UI" w:eastAsia="Times New Roman" w:hAnsi="Segoe UI" w:cs="Segoe UI"/>
                <w:color w:val="363636"/>
                <w:sz w:val="18"/>
                <w:szCs w:val="18"/>
                <w:shd w:val="clear" w:color="auto" w:fill="DFE3E8"/>
              </w:rPr>
              <w:t>Người thực hiện</w:t>
            </w:r>
          </w:p>
        </w:tc>
        <w:tc>
          <w:tcPr>
            <w:tcW w:w="24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Segoe UI" w:eastAsia="Times New Roman" w:hAnsi="Segoe UI" w:cs="Segoe UI"/>
                <w:sz w:val="18"/>
                <w:szCs w:val="18"/>
              </w:rPr>
            </w:pPr>
            <w:r w:rsidRPr="006F5297">
              <w:rPr>
                <w:rFonts w:ascii="Segoe UI" w:eastAsia="Times New Roman" w:hAnsi="Segoe UI" w:cs="Segoe UI"/>
                <w:color w:val="363636"/>
                <w:sz w:val="18"/>
                <w:szCs w:val="18"/>
                <w:shd w:val="clear" w:color="auto" w:fill="DFE3E8"/>
              </w:rPr>
              <w:t>Chi phí</w:t>
            </w:r>
          </w:p>
        </w:tc>
      </w:tr>
      <w:tr w:rsidR="006F5297" w:rsidRPr="006F5297" w:rsidTr="006F5297">
        <w:tc>
          <w:tcPr>
            <w:tcW w:w="292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b/>
                <w:bCs/>
                <w:color w:val="000000"/>
              </w:rPr>
              <w:t>Chuẩn bị công việc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b/>
                <w:bCs/>
                <w:color w:val="000000"/>
              </w:rPr>
              <w:t>6 days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b/>
                <w:bCs/>
                <w:color w:val="000000"/>
              </w:rPr>
              <w:t>Wed 3/20/19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b/>
                <w:bCs/>
                <w:color w:val="000000"/>
              </w:rPr>
              <w:t>Fri 3/29/19</w:t>
            </w:r>
          </w:p>
        </w:tc>
        <w:tc>
          <w:tcPr>
            <w:tcW w:w="208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</w:p>
        </w:tc>
        <w:tc>
          <w:tcPr>
            <w:tcW w:w="208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4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jc w:val="right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b/>
                <w:bCs/>
                <w:color w:val="000000"/>
              </w:rPr>
              <w:t>$100.00</w:t>
            </w:r>
          </w:p>
        </w:tc>
      </w:tr>
      <w:tr w:rsidR="006F5297" w:rsidRPr="006F5297" w:rsidTr="006F5297">
        <w:tc>
          <w:tcPr>
            <w:tcW w:w="292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 xml:space="preserve">   Xác định mục tiêu phạm vi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2 days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Wed 3/20/19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Thu 3/21/19</w:t>
            </w:r>
          </w:p>
        </w:tc>
        <w:tc>
          <w:tcPr>
            <w:tcW w:w="208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</w:p>
        </w:tc>
        <w:tc>
          <w:tcPr>
            <w:tcW w:w="208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Minh Nhựt</w:t>
            </w:r>
          </w:p>
        </w:tc>
        <w:tc>
          <w:tcPr>
            <w:tcW w:w="24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jc w:val="right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$10.00</w:t>
            </w:r>
          </w:p>
        </w:tc>
      </w:tr>
      <w:tr w:rsidR="006F5297" w:rsidRPr="006F5297" w:rsidTr="006F5297">
        <w:tc>
          <w:tcPr>
            <w:tcW w:w="292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 xml:space="preserve">   Lập bảng phỏng vấn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2 days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Wed 3/20/19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Thu 3/21/19</w:t>
            </w:r>
          </w:p>
        </w:tc>
        <w:tc>
          <w:tcPr>
            <w:tcW w:w="208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</w:p>
        </w:tc>
        <w:tc>
          <w:tcPr>
            <w:tcW w:w="208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 xml:space="preserve">Huy </w:t>
            </w:r>
            <w:proofErr w:type="gramStart"/>
            <w:r w:rsidRPr="006F5297">
              <w:rPr>
                <w:rFonts w:ascii="Calibri" w:eastAsia="Times New Roman" w:hAnsi="Calibri" w:cs="Calibri"/>
                <w:color w:val="000000"/>
              </w:rPr>
              <w:t>Cường[</w:t>
            </w:r>
            <w:proofErr w:type="gramEnd"/>
            <w:r w:rsidRPr="006F5297">
              <w:rPr>
                <w:rFonts w:ascii="Calibri" w:eastAsia="Times New Roman" w:hAnsi="Calibri" w:cs="Calibri"/>
                <w:color w:val="000000"/>
              </w:rPr>
              <w:t>32%]</w:t>
            </w:r>
          </w:p>
        </w:tc>
        <w:tc>
          <w:tcPr>
            <w:tcW w:w="24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jc w:val="right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$10.00</w:t>
            </w:r>
          </w:p>
        </w:tc>
      </w:tr>
      <w:tr w:rsidR="006F5297" w:rsidRPr="006F5297" w:rsidTr="006F5297">
        <w:tc>
          <w:tcPr>
            <w:tcW w:w="292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 xml:space="preserve">   Tiến hành phỏng vấn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2 days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Fri 3/22/19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Sat 3/23/19</w:t>
            </w:r>
          </w:p>
        </w:tc>
        <w:tc>
          <w:tcPr>
            <w:tcW w:w="208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  <w:tc>
          <w:tcPr>
            <w:tcW w:w="208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Quốc Cường</w:t>
            </w:r>
          </w:p>
        </w:tc>
        <w:tc>
          <w:tcPr>
            <w:tcW w:w="24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jc w:val="right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$10.00</w:t>
            </w:r>
          </w:p>
        </w:tc>
      </w:tr>
      <w:tr w:rsidR="006F5297" w:rsidRPr="006F5297" w:rsidTr="006F5297">
        <w:tc>
          <w:tcPr>
            <w:tcW w:w="292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 xml:space="preserve">   Lập bảng kết quả phỏng vấn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1 day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Sun 3/24/19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Sun 3/24/19</w:t>
            </w:r>
          </w:p>
        </w:tc>
        <w:tc>
          <w:tcPr>
            <w:tcW w:w="208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4</w:t>
            </w:r>
          </w:p>
        </w:tc>
        <w:tc>
          <w:tcPr>
            <w:tcW w:w="208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Quốc Cường</w:t>
            </w:r>
          </w:p>
        </w:tc>
        <w:tc>
          <w:tcPr>
            <w:tcW w:w="24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jc w:val="right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$30.00</w:t>
            </w:r>
          </w:p>
        </w:tc>
      </w:tr>
      <w:tr w:rsidR="006F5297" w:rsidRPr="006F5297" w:rsidTr="006F5297">
        <w:tc>
          <w:tcPr>
            <w:tcW w:w="292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 xml:space="preserve">   Mô tả nghiệp vụ và qui trình cho dự án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4 days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Mon 3/25/19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Thu 3/28/19</w:t>
            </w:r>
          </w:p>
        </w:tc>
        <w:tc>
          <w:tcPr>
            <w:tcW w:w="208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5</w:t>
            </w:r>
          </w:p>
        </w:tc>
        <w:tc>
          <w:tcPr>
            <w:tcW w:w="208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Cả nhóm</w:t>
            </w:r>
          </w:p>
        </w:tc>
        <w:tc>
          <w:tcPr>
            <w:tcW w:w="24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jc w:val="right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$40.00</w:t>
            </w:r>
          </w:p>
        </w:tc>
      </w:tr>
      <w:tr w:rsidR="006F5297" w:rsidRPr="006F5297" w:rsidTr="006F5297">
        <w:tc>
          <w:tcPr>
            <w:tcW w:w="292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b/>
                <w:bCs/>
                <w:color w:val="000000"/>
              </w:rPr>
              <w:t>Phân tích thiết kế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b/>
                <w:bCs/>
                <w:color w:val="000000"/>
              </w:rPr>
              <w:t>10 days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b/>
                <w:bCs/>
                <w:color w:val="000000"/>
              </w:rPr>
              <w:t>Fri 3/29/19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b/>
                <w:bCs/>
                <w:color w:val="000000"/>
              </w:rPr>
              <w:t>Sat 4/13/19</w:t>
            </w:r>
          </w:p>
        </w:tc>
        <w:tc>
          <w:tcPr>
            <w:tcW w:w="208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b/>
                <w:bCs/>
                <w:color w:val="000000"/>
              </w:rPr>
              <w:t>1</w:t>
            </w:r>
          </w:p>
        </w:tc>
        <w:tc>
          <w:tcPr>
            <w:tcW w:w="208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</w:p>
        </w:tc>
        <w:tc>
          <w:tcPr>
            <w:tcW w:w="24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jc w:val="right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b/>
                <w:bCs/>
                <w:color w:val="000000"/>
              </w:rPr>
              <w:t>$150.00</w:t>
            </w:r>
          </w:p>
        </w:tc>
      </w:tr>
      <w:tr w:rsidR="006F5297" w:rsidRPr="006F5297" w:rsidTr="006F5297">
        <w:tc>
          <w:tcPr>
            <w:tcW w:w="292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 xml:space="preserve">   Xác định yêu cầu chức năng</w:t>
            </w:r>
            <w:r w:rsidR="00435902">
              <w:rPr>
                <w:rFonts w:ascii="Calibri" w:eastAsia="Times New Roman" w:hAnsi="Calibri" w:cs="Calibri"/>
                <w:color w:val="000000"/>
              </w:rPr>
              <w:t>,</w:t>
            </w:r>
            <w:r w:rsidRPr="006F5297">
              <w:rPr>
                <w:rFonts w:ascii="Calibri" w:eastAsia="Times New Roman" w:hAnsi="Calibri" w:cs="Calibri"/>
                <w:color w:val="000000"/>
              </w:rPr>
              <w:t xml:space="preserve"> phi chức năng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2 days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Fri 3/29/19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Sat 3/30/19</w:t>
            </w:r>
          </w:p>
        </w:tc>
        <w:tc>
          <w:tcPr>
            <w:tcW w:w="208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</w:p>
        </w:tc>
        <w:tc>
          <w:tcPr>
            <w:tcW w:w="208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Huy Cường</w:t>
            </w:r>
          </w:p>
        </w:tc>
        <w:tc>
          <w:tcPr>
            <w:tcW w:w="24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jc w:val="right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$20.00</w:t>
            </w:r>
          </w:p>
        </w:tc>
      </w:tr>
      <w:tr w:rsidR="006F5297" w:rsidRPr="006F5297" w:rsidTr="006F5297">
        <w:tc>
          <w:tcPr>
            <w:tcW w:w="292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 xml:space="preserve">   Lập sơ đồ usecase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2 days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Sun 3/31/19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Mon 4/1/19</w:t>
            </w:r>
          </w:p>
        </w:tc>
        <w:tc>
          <w:tcPr>
            <w:tcW w:w="208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8</w:t>
            </w:r>
          </w:p>
        </w:tc>
        <w:tc>
          <w:tcPr>
            <w:tcW w:w="208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 xml:space="preserve">Minh </w:t>
            </w:r>
            <w:proofErr w:type="gramStart"/>
            <w:r w:rsidRPr="006F5297">
              <w:rPr>
                <w:rFonts w:ascii="Calibri" w:eastAsia="Times New Roman" w:hAnsi="Calibri" w:cs="Calibri"/>
                <w:color w:val="000000"/>
              </w:rPr>
              <w:t>Nhựt[</w:t>
            </w:r>
            <w:proofErr w:type="gramEnd"/>
            <w:r w:rsidRPr="006F5297">
              <w:rPr>
                <w:rFonts w:ascii="Calibri" w:eastAsia="Times New Roman" w:hAnsi="Calibri" w:cs="Calibri"/>
                <w:color w:val="000000"/>
              </w:rPr>
              <w:t>67%]</w:t>
            </w:r>
          </w:p>
        </w:tc>
        <w:tc>
          <w:tcPr>
            <w:tcW w:w="24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jc w:val="right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$20.00</w:t>
            </w:r>
          </w:p>
        </w:tc>
      </w:tr>
      <w:tr w:rsidR="006F5297" w:rsidRPr="006F5297" w:rsidTr="006F5297">
        <w:tc>
          <w:tcPr>
            <w:tcW w:w="292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 xml:space="preserve">   Mô tả usecase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5 days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Wed 4/3/19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Sun 4/7/19</w:t>
            </w:r>
          </w:p>
        </w:tc>
        <w:tc>
          <w:tcPr>
            <w:tcW w:w="208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9</w:t>
            </w:r>
          </w:p>
        </w:tc>
        <w:tc>
          <w:tcPr>
            <w:tcW w:w="208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Minh Nhựt</w:t>
            </w:r>
          </w:p>
        </w:tc>
        <w:tc>
          <w:tcPr>
            <w:tcW w:w="24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jc w:val="right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$110.00</w:t>
            </w:r>
          </w:p>
        </w:tc>
      </w:tr>
      <w:tr w:rsidR="006F5297" w:rsidRPr="006F5297" w:rsidTr="006F5297">
        <w:tc>
          <w:tcPr>
            <w:tcW w:w="292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b/>
                <w:bCs/>
                <w:color w:val="000000"/>
              </w:rPr>
              <w:t>Thiết kế web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b/>
                <w:bCs/>
                <w:color w:val="000000"/>
              </w:rPr>
              <w:t>30 days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b/>
                <w:bCs/>
                <w:color w:val="000000"/>
              </w:rPr>
              <w:t>Sun 4/14/19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b/>
                <w:bCs/>
                <w:color w:val="000000"/>
              </w:rPr>
              <w:t>Mon 6/3/19</w:t>
            </w:r>
          </w:p>
        </w:tc>
        <w:tc>
          <w:tcPr>
            <w:tcW w:w="208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b/>
                <w:bCs/>
                <w:color w:val="000000"/>
              </w:rPr>
              <w:t>7</w:t>
            </w:r>
          </w:p>
        </w:tc>
        <w:tc>
          <w:tcPr>
            <w:tcW w:w="208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</w:p>
        </w:tc>
        <w:tc>
          <w:tcPr>
            <w:tcW w:w="24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jc w:val="right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b/>
                <w:bCs/>
                <w:color w:val="000000"/>
              </w:rPr>
              <w:t>$1</w:t>
            </w:r>
            <w:r w:rsidR="00435902">
              <w:rPr>
                <w:rFonts w:ascii="Calibri" w:eastAsia="Times New Roman" w:hAnsi="Calibri" w:cs="Calibri"/>
                <w:b/>
                <w:bCs/>
                <w:color w:val="000000"/>
              </w:rPr>
              <w:t>,</w:t>
            </w:r>
            <w:r w:rsidRPr="006F5297">
              <w:rPr>
                <w:rFonts w:ascii="Calibri" w:eastAsia="Times New Roman" w:hAnsi="Calibri" w:cs="Calibri"/>
                <w:b/>
                <w:bCs/>
                <w:color w:val="000000"/>
              </w:rPr>
              <w:t>100.00</w:t>
            </w:r>
          </w:p>
        </w:tc>
      </w:tr>
      <w:tr w:rsidR="006F5297" w:rsidRPr="006F5297" w:rsidTr="006F5297">
        <w:tc>
          <w:tcPr>
            <w:tcW w:w="292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   Thiết kế giao diện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b/>
                <w:bCs/>
                <w:color w:val="000000"/>
              </w:rPr>
              <w:t>30 days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b/>
                <w:bCs/>
                <w:color w:val="000000"/>
              </w:rPr>
              <w:t>Sun 4/14/19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b/>
                <w:bCs/>
                <w:color w:val="000000"/>
              </w:rPr>
              <w:t>Mon 6/3/19</w:t>
            </w:r>
          </w:p>
        </w:tc>
        <w:tc>
          <w:tcPr>
            <w:tcW w:w="208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</w:p>
        </w:tc>
        <w:tc>
          <w:tcPr>
            <w:tcW w:w="208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4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jc w:val="right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b/>
                <w:bCs/>
                <w:color w:val="000000"/>
              </w:rPr>
              <w:t>$300.00</w:t>
            </w:r>
          </w:p>
        </w:tc>
      </w:tr>
      <w:tr w:rsidR="006F5297" w:rsidRPr="006F5297" w:rsidTr="006F5297">
        <w:tc>
          <w:tcPr>
            <w:tcW w:w="292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      Thiết kế adminpage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b/>
                <w:bCs/>
                <w:color w:val="000000"/>
              </w:rPr>
              <w:t>15 days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b/>
                <w:bCs/>
                <w:color w:val="000000"/>
              </w:rPr>
              <w:t>Sun 4/14/19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b/>
                <w:bCs/>
                <w:color w:val="000000"/>
              </w:rPr>
              <w:t>Fri 5/10/19</w:t>
            </w:r>
          </w:p>
        </w:tc>
        <w:tc>
          <w:tcPr>
            <w:tcW w:w="208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</w:p>
        </w:tc>
        <w:tc>
          <w:tcPr>
            <w:tcW w:w="208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4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jc w:val="right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b/>
                <w:bCs/>
                <w:color w:val="000000"/>
              </w:rPr>
              <w:t>$150.00</w:t>
            </w:r>
          </w:p>
        </w:tc>
      </w:tr>
      <w:tr w:rsidR="006F5297" w:rsidRPr="006F5297" w:rsidTr="006F5297">
        <w:tc>
          <w:tcPr>
            <w:tcW w:w="292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 xml:space="preserve">         Giao diện quản lý khách hàng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7 days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Sun 4/14/19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Sat 4/20/19</w:t>
            </w:r>
          </w:p>
        </w:tc>
        <w:tc>
          <w:tcPr>
            <w:tcW w:w="208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</w:p>
        </w:tc>
        <w:tc>
          <w:tcPr>
            <w:tcW w:w="208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Minh Nhựt</w:t>
            </w:r>
          </w:p>
        </w:tc>
        <w:tc>
          <w:tcPr>
            <w:tcW w:w="24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jc w:val="right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$70.00</w:t>
            </w:r>
          </w:p>
        </w:tc>
      </w:tr>
      <w:tr w:rsidR="006F5297" w:rsidRPr="006F5297" w:rsidTr="006F5297">
        <w:tc>
          <w:tcPr>
            <w:tcW w:w="292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 xml:space="preserve">         Giao diện quản lý sản phẩm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8 days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Sun 4/21/19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Sun 4/28/19</w:t>
            </w:r>
          </w:p>
        </w:tc>
        <w:tc>
          <w:tcPr>
            <w:tcW w:w="208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14</w:t>
            </w:r>
          </w:p>
        </w:tc>
        <w:tc>
          <w:tcPr>
            <w:tcW w:w="208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Minh Nhựt</w:t>
            </w:r>
          </w:p>
        </w:tc>
        <w:tc>
          <w:tcPr>
            <w:tcW w:w="24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jc w:val="right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$80.00</w:t>
            </w:r>
          </w:p>
        </w:tc>
      </w:tr>
      <w:tr w:rsidR="006F5297" w:rsidRPr="006F5297" w:rsidTr="006F5297">
        <w:tc>
          <w:tcPr>
            <w:tcW w:w="292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 xml:space="preserve">      Thiết kế homepage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15 days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Sat 5/11/19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Mon 6/3/19</w:t>
            </w:r>
          </w:p>
        </w:tc>
        <w:tc>
          <w:tcPr>
            <w:tcW w:w="208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13</w:t>
            </w:r>
          </w:p>
        </w:tc>
        <w:tc>
          <w:tcPr>
            <w:tcW w:w="208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Minh Nhựt</w:t>
            </w:r>
          </w:p>
        </w:tc>
        <w:tc>
          <w:tcPr>
            <w:tcW w:w="24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jc w:val="right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$150.00</w:t>
            </w:r>
          </w:p>
        </w:tc>
      </w:tr>
      <w:tr w:rsidR="006F5297" w:rsidRPr="006F5297" w:rsidTr="006F5297">
        <w:tc>
          <w:tcPr>
            <w:tcW w:w="292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   Thiết kế backend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b/>
                <w:bCs/>
                <w:color w:val="000000"/>
              </w:rPr>
              <w:t>30 days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b/>
                <w:bCs/>
                <w:color w:val="000000"/>
              </w:rPr>
              <w:t>Sun 4/14/19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b/>
                <w:bCs/>
                <w:color w:val="000000"/>
              </w:rPr>
              <w:t>Mon 6/3/19</w:t>
            </w:r>
          </w:p>
        </w:tc>
        <w:tc>
          <w:tcPr>
            <w:tcW w:w="208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</w:p>
        </w:tc>
        <w:tc>
          <w:tcPr>
            <w:tcW w:w="208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4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jc w:val="right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b/>
                <w:bCs/>
                <w:color w:val="000000"/>
              </w:rPr>
              <w:t>$800.00</w:t>
            </w:r>
          </w:p>
        </w:tc>
      </w:tr>
      <w:tr w:rsidR="006F5297" w:rsidRPr="006F5297" w:rsidTr="006F5297">
        <w:tc>
          <w:tcPr>
            <w:tcW w:w="292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 xml:space="preserve">      Xây dựng CSDL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18 days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Sun 4/14/19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Wed 5/1/19</w:t>
            </w:r>
          </w:p>
        </w:tc>
        <w:tc>
          <w:tcPr>
            <w:tcW w:w="208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</w:p>
        </w:tc>
        <w:tc>
          <w:tcPr>
            <w:tcW w:w="208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Quốc Cường</w:t>
            </w:r>
          </w:p>
        </w:tc>
        <w:tc>
          <w:tcPr>
            <w:tcW w:w="24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jc w:val="right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$100.00</w:t>
            </w:r>
          </w:p>
        </w:tc>
      </w:tr>
      <w:tr w:rsidR="006F5297" w:rsidRPr="006F5297" w:rsidTr="006F5297">
        <w:tc>
          <w:tcPr>
            <w:tcW w:w="292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 xml:space="preserve">      Xây dựng UC1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4 days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Thu 5/2/19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Sun 5/5/19</w:t>
            </w:r>
          </w:p>
        </w:tc>
        <w:tc>
          <w:tcPr>
            <w:tcW w:w="208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18</w:t>
            </w:r>
          </w:p>
        </w:tc>
        <w:tc>
          <w:tcPr>
            <w:tcW w:w="208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Huy Cường</w:t>
            </w:r>
          </w:p>
        </w:tc>
        <w:tc>
          <w:tcPr>
            <w:tcW w:w="24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jc w:val="right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$43.75</w:t>
            </w:r>
          </w:p>
        </w:tc>
      </w:tr>
      <w:tr w:rsidR="006F5297" w:rsidRPr="006F5297" w:rsidTr="006F5297">
        <w:tc>
          <w:tcPr>
            <w:tcW w:w="292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 xml:space="preserve">      Xây dựng UC2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4 days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Thu 5/2/19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Sun 5/5/19</w:t>
            </w:r>
          </w:p>
        </w:tc>
        <w:tc>
          <w:tcPr>
            <w:tcW w:w="208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18</w:t>
            </w:r>
          </w:p>
        </w:tc>
        <w:tc>
          <w:tcPr>
            <w:tcW w:w="208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Quốc Cường</w:t>
            </w:r>
          </w:p>
        </w:tc>
        <w:tc>
          <w:tcPr>
            <w:tcW w:w="24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jc w:val="right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$43.75</w:t>
            </w:r>
          </w:p>
        </w:tc>
      </w:tr>
      <w:tr w:rsidR="006F5297" w:rsidRPr="006F5297" w:rsidTr="006F5297">
        <w:tc>
          <w:tcPr>
            <w:tcW w:w="292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 xml:space="preserve">      Xây dựng UC3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4 days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Mon 5/6/19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Thu 5/9/19</w:t>
            </w:r>
          </w:p>
        </w:tc>
        <w:tc>
          <w:tcPr>
            <w:tcW w:w="208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19</w:t>
            </w:r>
          </w:p>
        </w:tc>
        <w:tc>
          <w:tcPr>
            <w:tcW w:w="208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Huy Cường</w:t>
            </w:r>
          </w:p>
        </w:tc>
        <w:tc>
          <w:tcPr>
            <w:tcW w:w="24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jc w:val="right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$43.75</w:t>
            </w:r>
          </w:p>
        </w:tc>
      </w:tr>
      <w:tr w:rsidR="006F5297" w:rsidRPr="006F5297" w:rsidTr="006F5297">
        <w:tc>
          <w:tcPr>
            <w:tcW w:w="292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 xml:space="preserve">      Xây dựng UC4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4 days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Mon 5/6/19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Thu 5/9/19</w:t>
            </w:r>
          </w:p>
        </w:tc>
        <w:tc>
          <w:tcPr>
            <w:tcW w:w="208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20</w:t>
            </w:r>
          </w:p>
        </w:tc>
        <w:tc>
          <w:tcPr>
            <w:tcW w:w="208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Quốc Cường</w:t>
            </w:r>
          </w:p>
        </w:tc>
        <w:tc>
          <w:tcPr>
            <w:tcW w:w="24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jc w:val="right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$43.75</w:t>
            </w:r>
          </w:p>
        </w:tc>
      </w:tr>
      <w:tr w:rsidR="006F5297" w:rsidRPr="006F5297" w:rsidTr="006F5297">
        <w:tc>
          <w:tcPr>
            <w:tcW w:w="292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 xml:space="preserve">      Xây dựng UC5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4 days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Fri 5/10/19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Mon 5/13/19</w:t>
            </w:r>
          </w:p>
        </w:tc>
        <w:tc>
          <w:tcPr>
            <w:tcW w:w="208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21</w:t>
            </w:r>
          </w:p>
        </w:tc>
        <w:tc>
          <w:tcPr>
            <w:tcW w:w="208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Huy Cường</w:t>
            </w:r>
          </w:p>
        </w:tc>
        <w:tc>
          <w:tcPr>
            <w:tcW w:w="24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jc w:val="right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$43.75</w:t>
            </w:r>
          </w:p>
        </w:tc>
      </w:tr>
      <w:tr w:rsidR="006F5297" w:rsidRPr="006F5297" w:rsidTr="006F5297">
        <w:tc>
          <w:tcPr>
            <w:tcW w:w="292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lastRenderedPageBreak/>
              <w:t xml:space="preserve">      Xây dựng UC6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4 days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Fri 5/10/19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Mon 5/13/19</w:t>
            </w:r>
          </w:p>
        </w:tc>
        <w:tc>
          <w:tcPr>
            <w:tcW w:w="208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22</w:t>
            </w:r>
          </w:p>
        </w:tc>
        <w:tc>
          <w:tcPr>
            <w:tcW w:w="208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Quốc Cường</w:t>
            </w:r>
          </w:p>
        </w:tc>
        <w:tc>
          <w:tcPr>
            <w:tcW w:w="24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jc w:val="right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$43.75</w:t>
            </w:r>
          </w:p>
        </w:tc>
      </w:tr>
      <w:tr w:rsidR="006F5297" w:rsidRPr="006F5297" w:rsidTr="006F5297">
        <w:tc>
          <w:tcPr>
            <w:tcW w:w="292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 xml:space="preserve">      Xây dựng UC7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4 days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Tue 5/14/19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Fri 5/17/19</w:t>
            </w:r>
          </w:p>
        </w:tc>
        <w:tc>
          <w:tcPr>
            <w:tcW w:w="208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23</w:t>
            </w:r>
          </w:p>
        </w:tc>
        <w:tc>
          <w:tcPr>
            <w:tcW w:w="208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Huy Cường</w:t>
            </w:r>
          </w:p>
        </w:tc>
        <w:tc>
          <w:tcPr>
            <w:tcW w:w="24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jc w:val="right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$43.75</w:t>
            </w:r>
          </w:p>
        </w:tc>
      </w:tr>
      <w:tr w:rsidR="006F5297" w:rsidRPr="006F5297" w:rsidTr="006F5297">
        <w:tc>
          <w:tcPr>
            <w:tcW w:w="292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 xml:space="preserve">      Xây dựng UC8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4 days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Tue 5/14/19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Fri 5/17/19</w:t>
            </w:r>
          </w:p>
        </w:tc>
        <w:tc>
          <w:tcPr>
            <w:tcW w:w="208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24</w:t>
            </w:r>
          </w:p>
        </w:tc>
        <w:tc>
          <w:tcPr>
            <w:tcW w:w="208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Quốc Cường</w:t>
            </w:r>
          </w:p>
        </w:tc>
        <w:tc>
          <w:tcPr>
            <w:tcW w:w="24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jc w:val="right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$43.75</w:t>
            </w:r>
          </w:p>
        </w:tc>
      </w:tr>
      <w:tr w:rsidR="006F5297" w:rsidRPr="006F5297" w:rsidTr="006F5297">
        <w:tc>
          <w:tcPr>
            <w:tcW w:w="292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 xml:space="preserve">      Xây dựng UC9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4 days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Sat 5/18/19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Tue 5/21/19</w:t>
            </w:r>
          </w:p>
        </w:tc>
        <w:tc>
          <w:tcPr>
            <w:tcW w:w="208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25</w:t>
            </w:r>
          </w:p>
        </w:tc>
        <w:tc>
          <w:tcPr>
            <w:tcW w:w="208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Huy Cường</w:t>
            </w:r>
          </w:p>
        </w:tc>
        <w:tc>
          <w:tcPr>
            <w:tcW w:w="24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jc w:val="right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$43.75</w:t>
            </w:r>
          </w:p>
        </w:tc>
      </w:tr>
      <w:tr w:rsidR="006F5297" w:rsidRPr="006F5297" w:rsidTr="006F5297">
        <w:tc>
          <w:tcPr>
            <w:tcW w:w="292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 xml:space="preserve">      Xây dựng UC10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4 days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Sat 5/18/19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Tue 5/21/19</w:t>
            </w:r>
          </w:p>
        </w:tc>
        <w:tc>
          <w:tcPr>
            <w:tcW w:w="208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26</w:t>
            </w:r>
          </w:p>
        </w:tc>
        <w:tc>
          <w:tcPr>
            <w:tcW w:w="208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Quốc Cường</w:t>
            </w:r>
          </w:p>
        </w:tc>
        <w:tc>
          <w:tcPr>
            <w:tcW w:w="24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jc w:val="right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$43.75</w:t>
            </w:r>
          </w:p>
        </w:tc>
      </w:tr>
      <w:tr w:rsidR="006F5297" w:rsidRPr="006F5297" w:rsidTr="006F5297">
        <w:tc>
          <w:tcPr>
            <w:tcW w:w="292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 xml:space="preserve">      Xây dựng UC11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4 days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Wed 5/22/19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Sat 5/25/19</w:t>
            </w:r>
          </w:p>
        </w:tc>
        <w:tc>
          <w:tcPr>
            <w:tcW w:w="208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27</w:t>
            </w:r>
          </w:p>
        </w:tc>
        <w:tc>
          <w:tcPr>
            <w:tcW w:w="208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Huy Cường</w:t>
            </w:r>
          </w:p>
        </w:tc>
        <w:tc>
          <w:tcPr>
            <w:tcW w:w="24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jc w:val="right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$43.75</w:t>
            </w:r>
          </w:p>
        </w:tc>
      </w:tr>
      <w:tr w:rsidR="006F5297" w:rsidRPr="006F5297" w:rsidTr="006F5297">
        <w:tc>
          <w:tcPr>
            <w:tcW w:w="292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 xml:space="preserve">      Xây dựng UC12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4 days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Wed 5/22/19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Sat 5/25/19</w:t>
            </w:r>
          </w:p>
        </w:tc>
        <w:tc>
          <w:tcPr>
            <w:tcW w:w="208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28</w:t>
            </w:r>
          </w:p>
        </w:tc>
        <w:tc>
          <w:tcPr>
            <w:tcW w:w="208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Quốc Cường</w:t>
            </w:r>
          </w:p>
        </w:tc>
        <w:tc>
          <w:tcPr>
            <w:tcW w:w="24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jc w:val="right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$43.75</w:t>
            </w:r>
          </w:p>
        </w:tc>
      </w:tr>
      <w:tr w:rsidR="006F5297" w:rsidRPr="006F5297" w:rsidTr="006F5297">
        <w:tc>
          <w:tcPr>
            <w:tcW w:w="292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 xml:space="preserve">      Xây dựng UC13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4 days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Sun 5/26/19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Wed 5/29/19</w:t>
            </w:r>
          </w:p>
        </w:tc>
        <w:tc>
          <w:tcPr>
            <w:tcW w:w="208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29</w:t>
            </w:r>
          </w:p>
        </w:tc>
        <w:tc>
          <w:tcPr>
            <w:tcW w:w="208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Huy Cường</w:t>
            </w:r>
          </w:p>
        </w:tc>
        <w:tc>
          <w:tcPr>
            <w:tcW w:w="24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jc w:val="right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$43.75</w:t>
            </w:r>
          </w:p>
        </w:tc>
      </w:tr>
      <w:tr w:rsidR="006F5297" w:rsidRPr="006F5297" w:rsidTr="006F5297">
        <w:tc>
          <w:tcPr>
            <w:tcW w:w="292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 xml:space="preserve">      Xây dựng UC14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4 days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Sun 5/26/19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Wed 5/29/19</w:t>
            </w:r>
          </w:p>
        </w:tc>
        <w:tc>
          <w:tcPr>
            <w:tcW w:w="208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30</w:t>
            </w:r>
          </w:p>
        </w:tc>
        <w:tc>
          <w:tcPr>
            <w:tcW w:w="208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Quốc Cường</w:t>
            </w:r>
          </w:p>
        </w:tc>
        <w:tc>
          <w:tcPr>
            <w:tcW w:w="24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jc w:val="right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$43.75</w:t>
            </w:r>
          </w:p>
        </w:tc>
      </w:tr>
      <w:tr w:rsidR="006F5297" w:rsidRPr="006F5297" w:rsidTr="006F5297">
        <w:tc>
          <w:tcPr>
            <w:tcW w:w="292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 xml:space="preserve">      Xây dựng UC15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4 days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Thu 5/30/19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Sun 6/2/19</w:t>
            </w:r>
          </w:p>
        </w:tc>
        <w:tc>
          <w:tcPr>
            <w:tcW w:w="208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31</w:t>
            </w:r>
          </w:p>
        </w:tc>
        <w:tc>
          <w:tcPr>
            <w:tcW w:w="208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Huy Cường</w:t>
            </w:r>
          </w:p>
        </w:tc>
        <w:tc>
          <w:tcPr>
            <w:tcW w:w="24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jc w:val="right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$43.75</w:t>
            </w:r>
          </w:p>
        </w:tc>
      </w:tr>
      <w:tr w:rsidR="006F5297" w:rsidRPr="006F5297" w:rsidTr="006F5297">
        <w:tc>
          <w:tcPr>
            <w:tcW w:w="292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 xml:space="preserve">      Xây dựng UC16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4 days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Thu 5/30/19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Sun 6/2/19</w:t>
            </w:r>
          </w:p>
        </w:tc>
        <w:tc>
          <w:tcPr>
            <w:tcW w:w="208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32</w:t>
            </w:r>
          </w:p>
        </w:tc>
        <w:tc>
          <w:tcPr>
            <w:tcW w:w="208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Quốc Cường</w:t>
            </w:r>
          </w:p>
        </w:tc>
        <w:tc>
          <w:tcPr>
            <w:tcW w:w="24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jc w:val="right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$43.75</w:t>
            </w:r>
          </w:p>
        </w:tc>
      </w:tr>
      <w:tr w:rsidR="006F5297" w:rsidRPr="006F5297" w:rsidTr="006F5297">
        <w:tc>
          <w:tcPr>
            <w:tcW w:w="292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 xml:space="preserve">Kiểm thử 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3 days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Tue 6/4/19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Sat 6/8/19</w:t>
            </w:r>
          </w:p>
        </w:tc>
        <w:tc>
          <w:tcPr>
            <w:tcW w:w="208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11</w:t>
            </w:r>
          </w:p>
        </w:tc>
        <w:tc>
          <w:tcPr>
            <w:tcW w:w="208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</w:p>
        </w:tc>
        <w:tc>
          <w:tcPr>
            <w:tcW w:w="24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jc w:val="right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$150.00</w:t>
            </w:r>
          </w:p>
        </w:tc>
      </w:tr>
      <w:tr w:rsidR="006F5297" w:rsidRPr="006F5297" w:rsidTr="006F5297">
        <w:tc>
          <w:tcPr>
            <w:tcW w:w="292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Training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2 days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Sat 6/8/19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Tue 6/11/19</w:t>
            </w:r>
          </w:p>
        </w:tc>
        <w:tc>
          <w:tcPr>
            <w:tcW w:w="208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35</w:t>
            </w:r>
          </w:p>
        </w:tc>
        <w:tc>
          <w:tcPr>
            <w:tcW w:w="208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</w:p>
        </w:tc>
        <w:tc>
          <w:tcPr>
            <w:tcW w:w="24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jc w:val="right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$50.00</w:t>
            </w:r>
          </w:p>
        </w:tc>
      </w:tr>
      <w:tr w:rsidR="006F5297" w:rsidRPr="006F5297" w:rsidTr="006F5297">
        <w:tc>
          <w:tcPr>
            <w:tcW w:w="292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Kết thúc dự án</w:t>
            </w: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Calibri" w:eastAsia="Times New Roman" w:hAnsi="Calibri" w:cs="Calibri"/>
              </w:rPr>
            </w:pP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16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08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08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4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6F5297" w:rsidRPr="006F5297" w:rsidRDefault="006F5297" w:rsidP="006F5297">
            <w:pPr>
              <w:spacing w:after="0" w:line="240" w:lineRule="auto"/>
              <w:jc w:val="right"/>
              <w:rPr>
                <w:rFonts w:ascii="Calibri" w:eastAsia="Times New Roman" w:hAnsi="Calibri" w:cs="Calibri"/>
              </w:rPr>
            </w:pPr>
            <w:r w:rsidRPr="006F5297">
              <w:rPr>
                <w:rFonts w:ascii="Calibri" w:eastAsia="Times New Roman" w:hAnsi="Calibri" w:cs="Calibri"/>
                <w:color w:val="000000"/>
              </w:rPr>
              <w:t>$0.00</w:t>
            </w:r>
          </w:p>
        </w:tc>
      </w:tr>
    </w:tbl>
    <w:p w:rsidR="006F5297" w:rsidRPr="004E1061" w:rsidRDefault="006F5297" w:rsidP="003C3AEF">
      <w:pPr>
        <w:spacing w:after="0" w:line="360" w:lineRule="auto"/>
        <w:jc w:val="both"/>
        <w:rPr>
          <w:rFonts w:ascii="Times New Roman" w:hAnsi="Times New Roman" w:cs="Times New Roman"/>
          <w:b/>
          <w:color w:val="000000"/>
          <w:sz w:val="26"/>
          <w:szCs w:val="26"/>
        </w:rPr>
      </w:pPr>
    </w:p>
    <w:p w:rsidR="00046445" w:rsidRPr="004E1061" w:rsidRDefault="003C3AEF" w:rsidP="003C3AEF">
      <w:pPr>
        <w:spacing w:after="0" w:line="360" w:lineRule="auto"/>
        <w:jc w:val="both"/>
        <w:rPr>
          <w:rFonts w:ascii="Times New Roman" w:hAnsi="Times New Roman" w:cs="Times New Roman"/>
          <w:b/>
          <w:color w:val="000000"/>
          <w:sz w:val="26"/>
          <w:szCs w:val="26"/>
        </w:rPr>
      </w:pPr>
      <w:r w:rsidRPr="004E1061">
        <w:rPr>
          <w:rFonts w:ascii="Times New Roman" w:hAnsi="Times New Roman" w:cs="Times New Roman"/>
          <w:b/>
          <w:color w:val="000000"/>
          <w:sz w:val="26"/>
          <w:szCs w:val="26"/>
        </w:rPr>
        <w:t>- Kinh nghiệm rút ra được trong quá trình làm việc.</w:t>
      </w:r>
    </w:p>
    <w:tbl>
      <w:tblPr>
        <w:tblStyle w:val="LiBang"/>
        <w:tblW w:w="11430" w:type="dxa"/>
        <w:tblInd w:w="-1043" w:type="dxa"/>
        <w:tblLook w:val="04A0" w:firstRow="1" w:lastRow="0" w:firstColumn="1" w:lastColumn="0" w:noHBand="0" w:noVBand="1"/>
      </w:tblPr>
      <w:tblGrid>
        <w:gridCol w:w="720"/>
        <w:gridCol w:w="5670"/>
        <w:gridCol w:w="5040"/>
      </w:tblGrid>
      <w:tr w:rsidR="004E1061" w:rsidRPr="004E1061" w:rsidTr="00284DDD">
        <w:trPr>
          <w:trHeight w:val="1539"/>
        </w:trPr>
        <w:tc>
          <w:tcPr>
            <w:tcW w:w="720" w:type="dxa"/>
          </w:tcPr>
          <w:p w:rsidR="004E1061" w:rsidRDefault="004E1061" w:rsidP="004E1061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6"/>
                <w:szCs w:val="26"/>
              </w:rPr>
            </w:pPr>
            <w:bookmarkStart w:id="0" w:name="_GoBack"/>
            <w:bookmarkEnd w:id="0"/>
          </w:p>
          <w:p w:rsidR="004E1061" w:rsidRPr="004E1061" w:rsidRDefault="004E1061" w:rsidP="004E1061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6"/>
                <w:szCs w:val="26"/>
              </w:rPr>
            </w:pPr>
            <w:r w:rsidRPr="004E1061">
              <w:rPr>
                <w:rFonts w:ascii="Times New Roman" w:eastAsia="Times New Roman" w:hAnsi="Times New Roman" w:cs="Times New Roman"/>
                <w:b/>
                <w:color w:val="000000"/>
                <w:sz w:val="26"/>
                <w:szCs w:val="26"/>
              </w:rPr>
              <w:t>STT</w:t>
            </w:r>
          </w:p>
        </w:tc>
        <w:tc>
          <w:tcPr>
            <w:tcW w:w="5670" w:type="dxa"/>
          </w:tcPr>
          <w:p w:rsidR="004E1061" w:rsidRDefault="004E1061" w:rsidP="004E1061">
            <w:pPr>
              <w:jc w:val="center"/>
              <w:rPr>
                <w:rStyle w:val="fontstyle01"/>
                <w:rFonts w:ascii="Times New Roman" w:hAnsi="Times New Roman" w:cs="Times New Roman"/>
                <w:sz w:val="26"/>
                <w:szCs w:val="26"/>
              </w:rPr>
            </w:pPr>
          </w:p>
          <w:p w:rsidR="004E1061" w:rsidRPr="004E1061" w:rsidRDefault="004E1061" w:rsidP="004E1061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4E1061">
              <w:rPr>
                <w:rStyle w:val="fontstyle01"/>
                <w:rFonts w:ascii="Times New Roman" w:hAnsi="Times New Roman" w:cs="Times New Roman"/>
                <w:sz w:val="26"/>
                <w:szCs w:val="26"/>
              </w:rPr>
              <w:t>Quan điểm</w:t>
            </w:r>
            <w:r w:rsidR="00435902">
              <w:rPr>
                <w:rStyle w:val="fontstyle01"/>
                <w:rFonts w:ascii="Times New Roman" w:hAnsi="Times New Roman" w:cs="Times New Roman"/>
                <w:sz w:val="26"/>
                <w:szCs w:val="26"/>
              </w:rPr>
              <w:t>,</w:t>
            </w:r>
            <w:r w:rsidRPr="004E1061">
              <w:rPr>
                <w:rStyle w:val="fontstyle01"/>
                <w:rFonts w:ascii="Times New Roman" w:hAnsi="Times New Roman" w:cs="Times New Roman"/>
                <w:sz w:val="26"/>
                <w:szCs w:val="26"/>
              </w:rPr>
              <w:t xml:space="preserve"> kỹ năng trước khi làm đồ</w:t>
            </w:r>
            <w:r w:rsidRPr="004E1061">
              <w:rPr>
                <w:rFonts w:ascii="Times New Roman" w:hAnsi="Times New Roman" w:cs="Times New Roman"/>
                <w:b/>
                <w:bCs/>
                <w:color w:val="000000"/>
                <w:sz w:val="26"/>
                <w:szCs w:val="26"/>
              </w:rPr>
              <w:br/>
            </w:r>
            <w:r w:rsidRPr="004E1061">
              <w:rPr>
                <w:rStyle w:val="fontstyle01"/>
                <w:rFonts w:ascii="Times New Roman" w:hAnsi="Times New Roman" w:cs="Times New Roman"/>
                <w:sz w:val="26"/>
                <w:szCs w:val="26"/>
              </w:rPr>
              <w:t>án</w:t>
            </w:r>
          </w:p>
          <w:p w:rsidR="004E1061" w:rsidRPr="004E1061" w:rsidRDefault="004E1061" w:rsidP="004E1061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6"/>
                <w:szCs w:val="26"/>
              </w:rPr>
            </w:pPr>
          </w:p>
        </w:tc>
        <w:tc>
          <w:tcPr>
            <w:tcW w:w="5040" w:type="dxa"/>
          </w:tcPr>
          <w:p w:rsidR="004E1061" w:rsidRDefault="004E1061" w:rsidP="004E1061">
            <w:pPr>
              <w:jc w:val="center"/>
              <w:rPr>
                <w:rStyle w:val="fontstyle01"/>
                <w:rFonts w:ascii="Times New Roman" w:hAnsi="Times New Roman" w:cs="Times New Roman"/>
                <w:sz w:val="26"/>
                <w:szCs w:val="26"/>
              </w:rPr>
            </w:pPr>
          </w:p>
          <w:p w:rsidR="004E1061" w:rsidRPr="004E1061" w:rsidRDefault="004E1061" w:rsidP="004E1061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4E1061">
              <w:rPr>
                <w:rStyle w:val="fontstyle01"/>
                <w:rFonts w:ascii="Times New Roman" w:hAnsi="Times New Roman" w:cs="Times New Roman"/>
                <w:sz w:val="26"/>
                <w:szCs w:val="26"/>
              </w:rPr>
              <w:t>Quan điểm</w:t>
            </w:r>
            <w:r w:rsidR="00435902">
              <w:rPr>
                <w:rStyle w:val="fontstyle01"/>
                <w:rFonts w:ascii="Times New Roman" w:hAnsi="Times New Roman" w:cs="Times New Roman"/>
                <w:sz w:val="26"/>
                <w:szCs w:val="26"/>
              </w:rPr>
              <w:t>,</w:t>
            </w:r>
            <w:r w:rsidRPr="004E1061">
              <w:rPr>
                <w:rStyle w:val="fontstyle01"/>
                <w:rFonts w:ascii="Times New Roman" w:hAnsi="Times New Roman" w:cs="Times New Roman"/>
                <w:sz w:val="26"/>
                <w:szCs w:val="26"/>
              </w:rPr>
              <w:t xml:space="preserve"> kỹ năng thay đổi sau khi làm</w:t>
            </w:r>
            <w:r w:rsidRPr="004E1061">
              <w:rPr>
                <w:rFonts w:ascii="Times New Roman" w:hAnsi="Times New Roman" w:cs="Times New Roman"/>
                <w:b/>
                <w:bCs/>
                <w:color w:val="000000"/>
                <w:sz w:val="26"/>
                <w:szCs w:val="26"/>
              </w:rPr>
              <w:br/>
            </w:r>
            <w:r w:rsidRPr="004E1061">
              <w:rPr>
                <w:rStyle w:val="fontstyle01"/>
                <w:rFonts w:ascii="Times New Roman" w:hAnsi="Times New Roman" w:cs="Times New Roman"/>
                <w:sz w:val="26"/>
                <w:szCs w:val="26"/>
              </w:rPr>
              <w:t>đồ án</w:t>
            </w:r>
          </w:p>
          <w:p w:rsidR="004E1061" w:rsidRPr="004E1061" w:rsidRDefault="004E1061" w:rsidP="004E1061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6"/>
                <w:szCs w:val="26"/>
              </w:rPr>
            </w:pPr>
          </w:p>
        </w:tc>
      </w:tr>
      <w:tr w:rsidR="004E1061" w:rsidRPr="004E1061" w:rsidTr="00284DDD">
        <w:trPr>
          <w:trHeight w:val="931"/>
        </w:trPr>
        <w:tc>
          <w:tcPr>
            <w:tcW w:w="720" w:type="dxa"/>
          </w:tcPr>
          <w:p w:rsidR="004E1061" w:rsidRPr="004E1061" w:rsidRDefault="004E1061" w:rsidP="004E1061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 w:rsidRPr="004E1061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1</w:t>
            </w:r>
          </w:p>
        </w:tc>
        <w:tc>
          <w:tcPr>
            <w:tcW w:w="5670" w:type="dxa"/>
          </w:tcPr>
          <w:p w:rsidR="004E1061" w:rsidRPr="004E1061" w:rsidRDefault="004E1061" w:rsidP="004E1061">
            <w:pPr>
              <w:pStyle w:val="oancuaDanhsach"/>
              <w:numPr>
                <w:ilvl w:val="0"/>
                <w:numId w:val="6"/>
              </w:numPr>
              <w:spacing w:line="36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Làm việc nhóm chỉ cần phân công công việc rồi mỗi người làm phần người đó</w:t>
            </w:r>
          </w:p>
        </w:tc>
        <w:tc>
          <w:tcPr>
            <w:tcW w:w="5040" w:type="dxa"/>
          </w:tcPr>
          <w:p w:rsidR="004E1061" w:rsidRPr="004E1061" w:rsidRDefault="004E1061" w:rsidP="004E1061">
            <w:pPr>
              <w:pStyle w:val="oancuaDanhsach"/>
              <w:numPr>
                <w:ilvl w:val="0"/>
                <w:numId w:val="6"/>
              </w:numPr>
              <w:spacing w:line="36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Làm việc nhóm không những phân công công việc mà còn phải phối hợp với nhau</w:t>
            </w:r>
            <w:r w:rsidR="00435902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,</w:t>
            </w: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 xml:space="preserve"> hỗ trợ nhau</w:t>
            </w:r>
            <w:r w:rsidR="00435902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,</w:t>
            </w: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 xml:space="preserve"> giải thích thắc mắc cho mọi người trong nhóm</w:t>
            </w:r>
          </w:p>
        </w:tc>
      </w:tr>
      <w:tr w:rsidR="004E1061" w:rsidRPr="004E1061" w:rsidTr="00284DDD">
        <w:trPr>
          <w:trHeight w:val="474"/>
        </w:trPr>
        <w:tc>
          <w:tcPr>
            <w:tcW w:w="720" w:type="dxa"/>
          </w:tcPr>
          <w:p w:rsidR="004E1061" w:rsidRPr="004E1061" w:rsidRDefault="004E1061" w:rsidP="004E1061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2</w:t>
            </w:r>
          </w:p>
        </w:tc>
        <w:tc>
          <w:tcPr>
            <w:tcW w:w="5670" w:type="dxa"/>
          </w:tcPr>
          <w:p w:rsidR="004E1061" w:rsidRPr="004E1061" w:rsidRDefault="004E1061" w:rsidP="004E1061">
            <w:pPr>
              <w:pStyle w:val="oancuaDanhsach"/>
              <w:numPr>
                <w:ilvl w:val="0"/>
                <w:numId w:val="6"/>
              </w:numPr>
              <w:spacing w:line="36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Kỹ năng giao tiếp còn kém</w:t>
            </w:r>
            <w:r w:rsidR="00435902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,</w:t>
            </w: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 xml:space="preserve"> chưa biết cách lấy nhiều thông tin từ cửa hàng</w:t>
            </w:r>
          </w:p>
        </w:tc>
        <w:tc>
          <w:tcPr>
            <w:tcW w:w="5040" w:type="dxa"/>
          </w:tcPr>
          <w:p w:rsidR="004E1061" w:rsidRPr="004E1061" w:rsidRDefault="004E1061" w:rsidP="004E1061">
            <w:pPr>
              <w:pStyle w:val="oancuaDanhsach"/>
              <w:numPr>
                <w:ilvl w:val="0"/>
                <w:numId w:val="6"/>
              </w:numPr>
              <w:spacing w:line="36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Kỹ năng giao tiếp đã tốt hơn</w:t>
            </w:r>
            <w:r w:rsidR="00435902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,</w:t>
            </w: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 xml:space="preserve"> biết cách đặt câu hỏi và đưa ra các gợi ý</w:t>
            </w:r>
          </w:p>
        </w:tc>
      </w:tr>
      <w:tr w:rsidR="004E1061" w:rsidRPr="004E1061" w:rsidTr="00284DDD">
        <w:trPr>
          <w:trHeight w:val="460"/>
        </w:trPr>
        <w:tc>
          <w:tcPr>
            <w:tcW w:w="720" w:type="dxa"/>
          </w:tcPr>
          <w:p w:rsidR="004E1061" w:rsidRPr="004E1061" w:rsidRDefault="004E1061" w:rsidP="004E1061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lastRenderedPageBreak/>
              <w:t>3</w:t>
            </w:r>
          </w:p>
        </w:tc>
        <w:tc>
          <w:tcPr>
            <w:tcW w:w="5670" w:type="dxa"/>
          </w:tcPr>
          <w:p w:rsidR="004E1061" w:rsidRPr="004E1061" w:rsidRDefault="004E1061" w:rsidP="004E1061">
            <w:pPr>
              <w:pStyle w:val="oancuaDanhsach"/>
              <w:numPr>
                <w:ilvl w:val="0"/>
                <w:numId w:val="6"/>
              </w:numPr>
              <w:spacing w:line="36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Không lập lịch làm việc rõ ràng</w:t>
            </w:r>
            <w:r w:rsidR="00435902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,</w:t>
            </w: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 xml:space="preserve"> muốn làm lúc nào thì làm.</w:t>
            </w:r>
          </w:p>
        </w:tc>
        <w:tc>
          <w:tcPr>
            <w:tcW w:w="5040" w:type="dxa"/>
          </w:tcPr>
          <w:p w:rsidR="004E1061" w:rsidRPr="004E1061" w:rsidRDefault="004E1061" w:rsidP="004E1061">
            <w:pPr>
              <w:pStyle w:val="oancuaDanhsach"/>
              <w:numPr>
                <w:ilvl w:val="0"/>
                <w:numId w:val="6"/>
              </w:numPr>
              <w:spacing w:line="36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Biết lập kế hoạch thời gian làm việc hằng ngày</w:t>
            </w:r>
          </w:p>
        </w:tc>
      </w:tr>
    </w:tbl>
    <w:p w:rsidR="003C3AEF" w:rsidRPr="004E1061" w:rsidRDefault="003C3AEF" w:rsidP="003C3AEF">
      <w:pPr>
        <w:spacing w:after="0" w:line="360" w:lineRule="auto"/>
        <w:jc w:val="both"/>
        <w:rPr>
          <w:rFonts w:ascii="Times New Roman" w:eastAsia="Times New Roman" w:hAnsi="Times New Roman" w:cs="Times New Roman"/>
          <w:b/>
          <w:color w:val="000000"/>
          <w:sz w:val="26"/>
          <w:szCs w:val="26"/>
        </w:rPr>
      </w:pPr>
    </w:p>
    <w:p w:rsidR="00046445" w:rsidRPr="004E1061" w:rsidRDefault="004E1061" w:rsidP="008B1685">
      <w:pPr>
        <w:spacing w:after="0" w:line="360" w:lineRule="auto"/>
        <w:rPr>
          <w:rFonts w:ascii="Times New Roman" w:eastAsia="Times New Roman" w:hAnsi="Times New Roman" w:cs="Times New Roman"/>
          <w:b/>
          <w:color w:val="000000"/>
          <w:sz w:val="26"/>
          <w:szCs w:val="26"/>
        </w:rPr>
      </w:pPr>
      <w:r w:rsidRPr="004E1061">
        <w:rPr>
          <w:rFonts w:ascii="Times New Roman" w:hAnsi="Times New Roman" w:cs="Times New Roman"/>
          <w:b/>
          <w:color w:val="000000"/>
          <w:sz w:val="26"/>
          <w:szCs w:val="26"/>
        </w:rPr>
        <w:t>- Đánh giá mức độ hoàn thành công việc của từng cá nhân.</w:t>
      </w:r>
    </w:p>
    <w:p w:rsidR="00046445" w:rsidRPr="004E1061" w:rsidRDefault="00046445" w:rsidP="008B1685">
      <w:pPr>
        <w:spacing w:after="0" w:line="360" w:lineRule="auto"/>
        <w:rPr>
          <w:rFonts w:ascii="Times New Roman" w:eastAsia="Times New Roman" w:hAnsi="Times New Roman" w:cs="Times New Roman"/>
          <w:color w:val="000000"/>
          <w:sz w:val="26"/>
          <w:szCs w:val="26"/>
        </w:rPr>
      </w:pPr>
    </w:p>
    <w:tbl>
      <w:tblPr>
        <w:tblStyle w:val="LiBang"/>
        <w:tblW w:w="9851" w:type="dxa"/>
        <w:tblLook w:val="04A0" w:firstRow="1" w:lastRow="0" w:firstColumn="1" w:lastColumn="0" w:noHBand="0" w:noVBand="1"/>
      </w:tblPr>
      <w:tblGrid>
        <w:gridCol w:w="3283"/>
        <w:gridCol w:w="3284"/>
        <w:gridCol w:w="3284"/>
      </w:tblGrid>
      <w:tr w:rsidR="004E1061" w:rsidRPr="004E1061" w:rsidTr="004E1061">
        <w:trPr>
          <w:trHeight w:val="602"/>
        </w:trPr>
        <w:tc>
          <w:tcPr>
            <w:tcW w:w="3283" w:type="dxa"/>
            <w:vAlign w:val="center"/>
          </w:tcPr>
          <w:p w:rsidR="004E1061" w:rsidRPr="004E1061" w:rsidRDefault="004E1061" w:rsidP="004E106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4E1061">
              <w:rPr>
                <w:rStyle w:val="fontstyle01"/>
                <w:rFonts w:ascii="Times New Roman" w:hAnsi="Times New Roman" w:cs="Times New Roman"/>
                <w:sz w:val="26"/>
                <w:szCs w:val="26"/>
              </w:rPr>
              <w:t xml:space="preserve">Thành viên </w:t>
            </w:r>
          </w:p>
        </w:tc>
        <w:tc>
          <w:tcPr>
            <w:tcW w:w="3284" w:type="dxa"/>
            <w:vAlign w:val="center"/>
          </w:tcPr>
          <w:p w:rsidR="004E1061" w:rsidRPr="004E1061" w:rsidRDefault="004E1061" w:rsidP="004E106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4E1061">
              <w:rPr>
                <w:rStyle w:val="fontstyle01"/>
                <w:rFonts w:ascii="Times New Roman" w:hAnsi="Times New Roman" w:cs="Times New Roman"/>
                <w:sz w:val="26"/>
                <w:szCs w:val="26"/>
              </w:rPr>
              <w:t xml:space="preserve">Đánh giá của nhóm (%) </w:t>
            </w:r>
          </w:p>
        </w:tc>
        <w:tc>
          <w:tcPr>
            <w:tcW w:w="3284" w:type="dxa"/>
            <w:vAlign w:val="center"/>
          </w:tcPr>
          <w:p w:rsidR="004E1061" w:rsidRPr="004E1061" w:rsidRDefault="004E1061" w:rsidP="004E106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4E1061">
              <w:rPr>
                <w:rStyle w:val="fontstyle01"/>
                <w:rFonts w:ascii="Times New Roman" w:hAnsi="Times New Roman" w:cs="Times New Roman"/>
                <w:sz w:val="26"/>
                <w:szCs w:val="26"/>
              </w:rPr>
              <w:t>Nhận xét</w:t>
            </w:r>
            <w:r w:rsidR="00435902">
              <w:rPr>
                <w:rStyle w:val="fontstyle01"/>
                <w:rFonts w:ascii="Times New Roman" w:hAnsi="Times New Roman" w:cs="Times New Roman"/>
                <w:sz w:val="26"/>
                <w:szCs w:val="26"/>
              </w:rPr>
              <w:t>,</w:t>
            </w:r>
            <w:r w:rsidRPr="004E1061">
              <w:rPr>
                <w:rStyle w:val="fontstyle01"/>
                <w:rFonts w:ascii="Times New Roman" w:hAnsi="Times New Roman" w:cs="Times New Roman"/>
                <w:sz w:val="26"/>
                <w:szCs w:val="26"/>
              </w:rPr>
              <w:t xml:space="preserve"> lý do của nhóm</w:t>
            </w:r>
          </w:p>
        </w:tc>
      </w:tr>
      <w:tr w:rsidR="004E1061" w:rsidRPr="004E1061" w:rsidTr="00E11027">
        <w:trPr>
          <w:trHeight w:val="929"/>
        </w:trPr>
        <w:tc>
          <w:tcPr>
            <w:tcW w:w="3283" w:type="dxa"/>
            <w:vAlign w:val="center"/>
          </w:tcPr>
          <w:p w:rsidR="004E1061" w:rsidRPr="004E1061" w:rsidRDefault="004E1061" w:rsidP="004E1061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  <w:r w:rsidRPr="004E1061"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  <w:t>Dương Quốc Cường</w:t>
            </w:r>
          </w:p>
        </w:tc>
        <w:tc>
          <w:tcPr>
            <w:tcW w:w="3284" w:type="dxa"/>
          </w:tcPr>
          <w:p w:rsidR="004E1061" w:rsidRDefault="004E1061" w:rsidP="004E1061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</w:p>
          <w:p w:rsidR="004E1061" w:rsidRPr="004E1061" w:rsidRDefault="004E1061" w:rsidP="004E1061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</w:rPr>
              <w:t>80%</w:t>
            </w:r>
          </w:p>
        </w:tc>
        <w:tc>
          <w:tcPr>
            <w:tcW w:w="3284" w:type="dxa"/>
          </w:tcPr>
          <w:p w:rsidR="004E1061" w:rsidRPr="004E1061" w:rsidRDefault="004E1061" w:rsidP="004E1061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</w:p>
        </w:tc>
      </w:tr>
      <w:tr w:rsidR="004E1061" w:rsidRPr="004E1061" w:rsidTr="00E11027">
        <w:trPr>
          <w:trHeight w:val="929"/>
        </w:trPr>
        <w:tc>
          <w:tcPr>
            <w:tcW w:w="3283" w:type="dxa"/>
            <w:vAlign w:val="center"/>
          </w:tcPr>
          <w:p w:rsidR="004E1061" w:rsidRPr="004E1061" w:rsidRDefault="004E1061" w:rsidP="004E1061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  <w:r w:rsidRPr="004E1061"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  <w:t>Lê Phạm Huy Cường</w:t>
            </w:r>
          </w:p>
        </w:tc>
        <w:tc>
          <w:tcPr>
            <w:tcW w:w="3284" w:type="dxa"/>
          </w:tcPr>
          <w:p w:rsidR="004E1061" w:rsidRDefault="004E1061" w:rsidP="004E1061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</w:p>
          <w:p w:rsidR="004E1061" w:rsidRPr="004E1061" w:rsidRDefault="004E1061" w:rsidP="004E1061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</w:rPr>
              <w:t>90%</w:t>
            </w:r>
          </w:p>
        </w:tc>
        <w:tc>
          <w:tcPr>
            <w:tcW w:w="3284" w:type="dxa"/>
          </w:tcPr>
          <w:p w:rsidR="004E1061" w:rsidRPr="004E1061" w:rsidRDefault="004E1061" w:rsidP="004E1061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</w:p>
        </w:tc>
      </w:tr>
      <w:tr w:rsidR="004E1061" w:rsidRPr="004E1061" w:rsidTr="00E11027">
        <w:trPr>
          <w:trHeight w:val="902"/>
        </w:trPr>
        <w:tc>
          <w:tcPr>
            <w:tcW w:w="3283" w:type="dxa"/>
            <w:vAlign w:val="center"/>
          </w:tcPr>
          <w:p w:rsidR="004E1061" w:rsidRPr="004E1061" w:rsidRDefault="004E1061" w:rsidP="004E1061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</w:pPr>
            <w:r w:rsidRPr="004E1061">
              <w:rPr>
                <w:rFonts w:ascii="Times New Roman" w:eastAsia="Times New Roman" w:hAnsi="Times New Roman" w:cs="Times New Roman"/>
                <w:bCs/>
                <w:color w:val="000000"/>
                <w:sz w:val="26"/>
                <w:szCs w:val="26"/>
              </w:rPr>
              <w:t>Nguyễn Minh Nhựt</w:t>
            </w:r>
          </w:p>
        </w:tc>
        <w:tc>
          <w:tcPr>
            <w:tcW w:w="3284" w:type="dxa"/>
          </w:tcPr>
          <w:p w:rsidR="004E1061" w:rsidRDefault="004E1061" w:rsidP="004E1061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</w:p>
          <w:p w:rsidR="004E1061" w:rsidRPr="004E1061" w:rsidRDefault="004E1061" w:rsidP="004E1061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</w:rPr>
              <w:t>90%</w:t>
            </w:r>
          </w:p>
        </w:tc>
        <w:tc>
          <w:tcPr>
            <w:tcW w:w="3284" w:type="dxa"/>
          </w:tcPr>
          <w:p w:rsidR="004E1061" w:rsidRPr="004E1061" w:rsidRDefault="004E1061" w:rsidP="004E1061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</w:p>
        </w:tc>
      </w:tr>
    </w:tbl>
    <w:p w:rsidR="00046445" w:rsidRPr="00106736" w:rsidRDefault="00046445" w:rsidP="008B1685">
      <w:pPr>
        <w:spacing w:after="0" w:line="360" w:lineRule="auto"/>
        <w:rPr>
          <w:rFonts w:ascii="Times New Roman" w:eastAsia="Times New Roman" w:hAnsi="Times New Roman" w:cs="Times New Roman"/>
          <w:sz w:val="26"/>
          <w:szCs w:val="26"/>
        </w:rPr>
      </w:pPr>
    </w:p>
    <w:p w:rsidR="00106736" w:rsidRPr="004E1061" w:rsidRDefault="00106736" w:rsidP="008B1685">
      <w:pPr>
        <w:spacing w:line="360" w:lineRule="auto"/>
        <w:rPr>
          <w:rFonts w:ascii="Times New Roman" w:hAnsi="Times New Roman" w:cs="Times New Roman"/>
          <w:sz w:val="26"/>
          <w:szCs w:val="26"/>
        </w:rPr>
      </w:pPr>
    </w:p>
    <w:sectPr w:rsidR="00106736" w:rsidRPr="004E106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692BED" w:rsidRDefault="00692BED" w:rsidP="006A3357">
      <w:pPr>
        <w:spacing w:after="0" w:line="240" w:lineRule="auto"/>
      </w:pPr>
      <w:r>
        <w:separator/>
      </w:r>
    </w:p>
  </w:endnote>
  <w:endnote w:type="continuationSeparator" w:id="0">
    <w:p w:rsidR="00692BED" w:rsidRDefault="00692BED" w:rsidP="006A335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NewRomanPS-BoldMT">
    <w:altName w:val="Times New Roman"/>
    <w:panose1 w:val="00000000000000000000"/>
    <w:charset w:val="00"/>
    <w:family w:val="roman"/>
    <w:notTrueType/>
    <w:pitch w:val="default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NewRomanPSMT">
    <w:altName w:val="Times New Roman"/>
    <w:panose1 w:val="00000000000000000000"/>
    <w:charset w:val="00"/>
    <w:family w:val="roman"/>
    <w:notTrueType/>
    <w:pitch w:val="default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692BED" w:rsidRDefault="00692BED" w:rsidP="006A3357">
      <w:pPr>
        <w:spacing w:after="0" w:line="240" w:lineRule="auto"/>
      </w:pPr>
      <w:r>
        <w:separator/>
      </w:r>
    </w:p>
  </w:footnote>
  <w:footnote w:type="continuationSeparator" w:id="0">
    <w:p w:rsidR="00692BED" w:rsidRDefault="00692BED" w:rsidP="006A335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9050027"/>
    <w:multiLevelType w:val="hybridMultilevel"/>
    <w:tmpl w:val="6D30671A"/>
    <w:lvl w:ilvl="0" w:tplc="265C0D08">
      <w:start w:val="1"/>
      <w:numFmt w:val="bullet"/>
      <w:lvlText w:val="-"/>
      <w:lvlJc w:val="left"/>
      <w:pPr>
        <w:ind w:left="720" w:hanging="360"/>
      </w:pPr>
      <w:rPr>
        <w:rFonts w:ascii="TimesNewRomanPS-BoldMT" w:eastAsia="Times New Roman" w:hAnsi="TimesNewRomanPS-BoldMT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2B77625"/>
    <w:multiLevelType w:val="hybridMultilevel"/>
    <w:tmpl w:val="BD50334C"/>
    <w:lvl w:ilvl="0" w:tplc="26726D68">
      <w:start w:val="1"/>
      <w:numFmt w:val="bullet"/>
      <w:lvlText w:val="-"/>
      <w:lvlJc w:val="left"/>
      <w:pPr>
        <w:ind w:left="720" w:hanging="360"/>
      </w:pPr>
      <w:rPr>
        <w:rFonts w:ascii="TimesNewRomanPS-BoldMT" w:eastAsia="Times New Roman" w:hAnsi="TimesNewRomanPS-BoldMT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A717A14"/>
    <w:multiLevelType w:val="hybridMultilevel"/>
    <w:tmpl w:val="144289EC"/>
    <w:lvl w:ilvl="0" w:tplc="9BE2AC06">
      <w:start w:val="2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7404AFE"/>
    <w:multiLevelType w:val="hybridMultilevel"/>
    <w:tmpl w:val="7C6CCB9E"/>
    <w:lvl w:ilvl="0" w:tplc="EDD47706">
      <w:start w:val="1"/>
      <w:numFmt w:val="bullet"/>
      <w:lvlText w:val="-"/>
      <w:lvlJc w:val="left"/>
      <w:pPr>
        <w:ind w:left="720" w:hanging="360"/>
      </w:pPr>
      <w:rPr>
        <w:rFonts w:ascii="TimesNewRomanPS-BoldMT" w:eastAsia="Times New Roman" w:hAnsi="TimesNewRomanPS-BoldMT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D3175B7"/>
    <w:multiLevelType w:val="hybridMultilevel"/>
    <w:tmpl w:val="855EEB18"/>
    <w:lvl w:ilvl="0" w:tplc="64326080">
      <w:start w:val="1"/>
      <w:numFmt w:val="bullet"/>
      <w:lvlText w:val="-"/>
      <w:lvlJc w:val="left"/>
      <w:pPr>
        <w:ind w:left="720" w:hanging="360"/>
      </w:pPr>
      <w:rPr>
        <w:rFonts w:ascii="TimesNewRomanPS-BoldMT" w:eastAsia="Times New Roman" w:hAnsi="TimesNewRomanPS-BoldMT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7A665CF8"/>
    <w:multiLevelType w:val="hybridMultilevel"/>
    <w:tmpl w:val="BB3440C6"/>
    <w:lvl w:ilvl="0" w:tplc="FCA4E340">
      <w:start w:val="1"/>
      <w:numFmt w:val="bullet"/>
      <w:lvlText w:val="-"/>
      <w:lvlJc w:val="left"/>
      <w:pPr>
        <w:ind w:left="720" w:hanging="360"/>
      </w:pPr>
      <w:rPr>
        <w:rFonts w:ascii="TimesNewRomanPS-BoldMT" w:eastAsia="Times New Roman" w:hAnsi="TimesNewRomanPS-BoldMT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4"/>
  </w:num>
  <w:num w:numId="3">
    <w:abstractNumId w:val="5"/>
  </w:num>
  <w:num w:numId="4">
    <w:abstractNumId w:val="3"/>
  </w:num>
  <w:num w:numId="5">
    <w:abstractNumId w:val="1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06736"/>
    <w:rsid w:val="00046445"/>
    <w:rsid w:val="0007550C"/>
    <w:rsid w:val="000A0C32"/>
    <w:rsid w:val="00106736"/>
    <w:rsid w:val="001409A3"/>
    <w:rsid w:val="001A5B04"/>
    <w:rsid w:val="00284DDD"/>
    <w:rsid w:val="003C3AEF"/>
    <w:rsid w:val="00435902"/>
    <w:rsid w:val="004E1061"/>
    <w:rsid w:val="0069222F"/>
    <w:rsid w:val="00692BED"/>
    <w:rsid w:val="006A3357"/>
    <w:rsid w:val="006A49C8"/>
    <w:rsid w:val="006B0AAB"/>
    <w:rsid w:val="006C6767"/>
    <w:rsid w:val="006F5297"/>
    <w:rsid w:val="008068F0"/>
    <w:rsid w:val="0082474A"/>
    <w:rsid w:val="008B1685"/>
    <w:rsid w:val="009B1DE6"/>
    <w:rsid w:val="00A65F30"/>
    <w:rsid w:val="00B10BD0"/>
    <w:rsid w:val="00BA6525"/>
    <w:rsid w:val="00F20E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14C4D43"/>
  <w15:chartTrackingRefBased/>
  <w15:docId w15:val="{4210B2AC-B49E-4C5C-A8FC-BA87B14609F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Binhthng">
    <w:name w:val="Normal"/>
    <w:qFormat/>
  </w:style>
  <w:style w:type="character" w:default="1" w:styleId="Phngmcinhcuaoanvn">
    <w:name w:val="Default Paragraph Font"/>
    <w:uiPriority w:val="1"/>
    <w:semiHidden/>
    <w:unhideWhenUsed/>
  </w:style>
  <w:style w:type="table" w:default="1" w:styleId="BangThngthng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hngco">
    <w:name w:val="No List"/>
    <w:uiPriority w:val="99"/>
    <w:semiHidden/>
    <w:unhideWhenUsed/>
  </w:style>
  <w:style w:type="character" w:customStyle="1" w:styleId="fontstyle01">
    <w:name w:val="fontstyle01"/>
    <w:basedOn w:val="Phngmcinhcuaoanvn"/>
    <w:rsid w:val="00106736"/>
    <w:rPr>
      <w:rFonts w:ascii="TimesNewRomanPS-BoldMT" w:hAnsi="TimesNewRomanPS-BoldMT" w:hint="default"/>
      <w:b/>
      <w:bCs/>
      <w:i w:val="0"/>
      <w:iCs w:val="0"/>
      <w:color w:val="000000"/>
      <w:sz w:val="34"/>
      <w:szCs w:val="34"/>
    </w:rPr>
  </w:style>
  <w:style w:type="character" w:customStyle="1" w:styleId="fontstyle21">
    <w:name w:val="fontstyle21"/>
    <w:basedOn w:val="Phngmcinhcuaoanvn"/>
    <w:rsid w:val="00106736"/>
    <w:rPr>
      <w:rFonts w:ascii="TimesNewRomanPSMT" w:hAnsi="TimesNewRomanPSMT" w:hint="default"/>
      <w:b w:val="0"/>
      <w:bCs w:val="0"/>
      <w:i w:val="0"/>
      <w:iCs w:val="0"/>
      <w:color w:val="000000"/>
      <w:sz w:val="26"/>
      <w:szCs w:val="26"/>
    </w:rPr>
  </w:style>
  <w:style w:type="paragraph" w:styleId="oancuaDanhsach">
    <w:name w:val="List Paragraph"/>
    <w:basedOn w:val="Binhthng"/>
    <w:uiPriority w:val="34"/>
    <w:qFormat/>
    <w:rsid w:val="008B1685"/>
    <w:pPr>
      <w:ind w:left="720"/>
      <w:contextualSpacing/>
    </w:pPr>
  </w:style>
  <w:style w:type="paragraph" w:styleId="utrang">
    <w:name w:val="header"/>
    <w:basedOn w:val="Binhthng"/>
    <w:link w:val="utrangChar"/>
    <w:uiPriority w:val="99"/>
    <w:unhideWhenUsed/>
    <w:rsid w:val="006A335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utrangChar">
    <w:name w:val="Đầu trang Char"/>
    <w:basedOn w:val="Phngmcinhcuaoanvn"/>
    <w:link w:val="utrang"/>
    <w:uiPriority w:val="99"/>
    <w:rsid w:val="006A3357"/>
  </w:style>
  <w:style w:type="paragraph" w:styleId="Chntrang">
    <w:name w:val="footer"/>
    <w:basedOn w:val="Binhthng"/>
    <w:link w:val="ChntrangChar"/>
    <w:uiPriority w:val="99"/>
    <w:unhideWhenUsed/>
    <w:rsid w:val="006A335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ntrangChar">
    <w:name w:val="Chân trang Char"/>
    <w:basedOn w:val="Phngmcinhcuaoanvn"/>
    <w:link w:val="Chntrang"/>
    <w:uiPriority w:val="99"/>
    <w:rsid w:val="006A3357"/>
  </w:style>
  <w:style w:type="table" w:styleId="LiBang">
    <w:name w:val="Table Grid"/>
    <w:basedOn w:val="BangThngthng"/>
    <w:uiPriority w:val="39"/>
    <w:rsid w:val="006A335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81764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618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410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104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572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723C0FB-F764-4672-B33D-3A127FD78B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5</TotalTime>
  <Pages>9</Pages>
  <Words>918</Words>
  <Characters>5236</Characters>
  <Application>Microsoft Office Word</Application>
  <DocSecurity>0</DocSecurity>
  <Lines>43</Lines>
  <Paragraphs>12</Paragraphs>
  <ScaleCrop>false</ScaleCrop>
  <HeadingPairs>
    <vt:vector size="2" baseType="variant">
      <vt:variant>
        <vt:lpstr>Tiêu đề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1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ương Quốc Cường</dc:creator>
  <cp:keywords/>
  <dc:description/>
  <cp:lastModifiedBy>Nhut Nguyen</cp:lastModifiedBy>
  <cp:revision>7</cp:revision>
  <dcterms:created xsi:type="dcterms:W3CDTF">2019-04-02T13:13:00Z</dcterms:created>
  <dcterms:modified xsi:type="dcterms:W3CDTF">2019-05-08T01:41:00Z</dcterms:modified>
</cp:coreProperties>
</file>